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0630" w:rsidRDefault="001A0630" w:rsidP="00AA5ABF">
      <w:pPr>
        <w:pStyle w:val="berschrift2"/>
      </w:pPr>
      <w:r>
        <w:t>Popya</w:t>
      </w:r>
    </w:p>
    <w:p w:rsidR="001A0630" w:rsidRPr="00197842" w:rsidRDefault="008049FB" w:rsidP="00DE7C14">
      <w:pPr>
        <w:pStyle w:val="berschrift3"/>
        <w:rPr>
          <w:lang w:val="en-US"/>
        </w:rPr>
      </w:pPr>
      <w:r>
        <w:rPr>
          <w:lang w:val="en-US"/>
        </w:rPr>
        <w:t>Project d</w:t>
      </w:r>
      <w:r w:rsidR="001A0630" w:rsidRPr="00197842">
        <w:rPr>
          <w:lang w:val="en-US"/>
        </w:rPr>
        <w:t>escription</w:t>
      </w:r>
    </w:p>
    <w:p w:rsidR="001A0630" w:rsidRPr="00A73745" w:rsidRDefault="00197842" w:rsidP="001A0630">
      <w:pPr>
        <w:rPr>
          <w:rFonts w:cs="Arial"/>
          <w:color w:val="000000"/>
          <w:szCs w:val="24"/>
          <w:lang w:val="en-US"/>
        </w:rPr>
      </w:pPr>
      <w:r w:rsidRPr="00053E65">
        <w:rPr>
          <w:rFonts w:cs="Arial"/>
          <w:color w:val="000000"/>
          <w:szCs w:val="24"/>
          <w:lang w:val="en-US"/>
        </w:rPr>
        <w:t xml:space="preserve">During the project period we will make an android application. This will be a chat application, using mobile internet and global positioning to decide and make it possible who to chat with. </w:t>
      </w:r>
      <w:r w:rsidR="008507D9" w:rsidRPr="00053E65">
        <w:rPr>
          <w:rFonts w:cs="Arial"/>
          <w:color w:val="000000"/>
          <w:szCs w:val="24"/>
          <w:lang w:val="en-US"/>
        </w:rPr>
        <w:t>This depends on the users</w:t>
      </w:r>
      <w:r w:rsidR="00A1622B">
        <w:rPr>
          <w:rFonts w:cs="Arial"/>
          <w:color w:val="000000"/>
          <w:szCs w:val="24"/>
          <w:lang w:val="en-US"/>
        </w:rPr>
        <w:t xml:space="preserve"> maximum communication distance</w:t>
      </w:r>
      <w:r w:rsidR="008507D9" w:rsidRPr="00053E65">
        <w:rPr>
          <w:rFonts w:cs="Arial"/>
          <w:color w:val="000000"/>
          <w:szCs w:val="24"/>
          <w:lang w:val="en-US"/>
        </w:rPr>
        <w:t xml:space="preserve"> (see</w:t>
      </w:r>
      <w:r w:rsidR="008507D9" w:rsidRPr="00A73745">
        <w:rPr>
          <w:rFonts w:cs="Arial"/>
          <w:color w:val="000000"/>
          <w:szCs w:val="24"/>
          <w:lang w:val="en-US"/>
        </w:rPr>
        <w:t xml:space="preserve"> </w:t>
      </w:r>
      <w:r w:rsidR="008507D9" w:rsidRPr="00A73745">
        <w:rPr>
          <w:rFonts w:cs="Arial"/>
          <w:color w:val="000000"/>
          <w:szCs w:val="24"/>
          <w:lang w:val="en-US"/>
        </w:rPr>
        <w:fldChar w:fldCharType="begin"/>
      </w:r>
      <w:r w:rsidR="008507D9" w:rsidRPr="00A73745">
        <w:rPr>
          <w:rFonts w:cs="Arial"/>
          <w:color w:val="000000"/>
          <w:szCs w:val="24"/>
          <w:lang w:val="en-US"/>
        </w:rPr>
        <w:instrText xml:space="preserve"> REF _Ref327167999 \h </w:instrText>
      </w:r>
      <w:r w:rsidR="00A73745">
        <w:rPr>
          <w:rFonts w:cs="Arial"/>
          <w:color w:val="000000"/>
          <w:szCs w:val="24"/>
          <w:lang w:val="en-US"/>
        </w:rPr>
        <w:instrText xml:space="preserve"> \* MERGEFORMAT </w:instrText>
      </w:r>
      <w:r w:rsidR="008507D9" w:rsidRPr="00A73745">
        <w:rPr>
          <w:rFonts w:cs="Arial"/>
          <w:color w:val="000000"/>
          <w:szCs w:val="24"/>
          <w:lang w:val="en-US"/>
        </w:rPr>
      </w:r>
      <w:r w:rsidR="008507D9" w:rsidRPr="00A73745">
        <w:rPr>
          <w:rFonts w:cs="Arial"/>
          <w:color w:val="000000"/>
          <w:szCs w:val="24"/>
          <w:lang w:val="en-US"/>
        </w:rPr>
        <w:fldChar w:fldCharType="separate"/>
      </w:r>
      <w:r w:rsidR="00082CCA" w:rsidRPr="00A73745">
        <w:rPr>
          <w:rFonts w:cs="Arial"/>
          <w:color w:val="000000"/>
          <w:szCs w:val="24"/>
          <w:lang w:val="en-US"/>
        </w:rPr>
        <w:t>Illustration 1: Location based communication</w:t>
      </w:r>
      <w:r w:rsidR="008507D9" w:rsidRPr="00A73745">
        <w:rPr>
          <w:rFonts w:cs="Arial"/>
          <w:color w:val="000000"/>
          <w:szCs w:val="24"/>
          <w:lang w:val="en-US"/>
        </w:rPr>
        <w:fldChar w:fldCharType="end"/>
      </w:r>
      <w:r w:rsidR="008507D9" w:rsidRPr="00A73745">
        <w:rPr>
          <w:rFonts w:cs="Arial"/>
          <w:color w:val="000000"/>
          <w:szCs w:val="24"/>
          <w:lang w:val="en-US"/>
        </w:rPr>
        <w:t>)</w:t>
      </w:r>
      <w:r w:rsidR="00A1622B" w:rsidRPr="00A73745">
        <w:rPr>
          <w:rFonts w:cs="Arial"/>
          <w:color w:val="000000"/>
          <w:szCs w:val="24"/>
          <w:lang w:val="en-US"/>
        </w:rPr>
        <w:t xml:space="preserve">. Luuk and Michael will be able to communicate with each other but </w:t>
      </w:r>
      <w:r w:rsidR="001A6976" w:rsidRPr="00A73745">
        <w:rPr>
          <w:rFonts w:cs="Arial"/>
          <w:color w:val="000000"/>
          <w:szCs w:val="24"/>
          <w:lang w:val="en-US"/>
        </w:rPr>
        <w:t>neither</w:t>
      </w:r>
      <w:r w:rsidR="00A1622B" w:rsidRPr="00A73745">
        <w:rPr>
          <w:rFonts w:cs="Arial"/>
          <w:color w:val="000000"/>
          <w:szCs w:val="24"/>
          <w:lang w:val="en-US"/>
        </w:rPr>
        <w:t xml:space="preserve"> Luuk nor Michael will be able to talk to the other guy, because he is not in the maximum communication distance.</w:t>
      </w:r>
      <w:r w:rsidR="003801FE">
        <w:rPr>
          <w:rFonts w:cs="Arial"/>
          <w:color w:val="000000"/>
          <w:szCs w:val="24"/>
          <w:lang w:val="en-US"/>
        </w:rPr>
        <w:t xml:space="preserve"> The maximum communication range can be specified by the user.</w:t>
      </w:r>
    </w:p>
    <w:p w:rsidR="000A2172" w:rsidRDefault="000A2172" w:rsidP="001A0630">
      <w:pPr>
        <w:rPr>
          <w:rFonts w:cs="Arial"/>
          <w:color w:val="000000"/>
          <w:sz w:val="23"/>
          <w:szCs w:val="23"/>
          <w:lang w:val="en-US"/>
        </w:rPr>
      </w:pPr>
    </w:p>
    <w:p w:rsidR="008507D9" w:rsidRDefault="00950DD2" w:rsidP="008507D9">
      <w:pPr>
        <w:keepNext/>
      </w:pPr>
      <w:r>
        <w:object w:dxaOrig="9713" w:dyaOrig="7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65pt;height:251.55pt" o:ole="">
            <v:imagedata r:id="rId9" o:title=""/>
          </v:shape>
          <o:OLEObject Type="Embed" ProgID="Visio.Drawing.11" ShapeID="_x0000_i1025" DrawAspect="Content" ObjectID="_1401528190" r:id="rId10"/>
        </w:object>
      </w:r>
    </w:p>
    <w:p w:rsidR="000A2172" w:rsidRPr="00CA07DB" w:rsidRDefault="008507D9" w:rsidP="008507D9">
      <w:pPr>
        <w:pStyle w:val="Beschriftung"/>
        <w:rPr>
          <w:lang w:val="en-US"/>
        </w:rPr>
      </w:pPr>
      <w:bookmarkStart w:id="0" w:name="_Ref327167999"/>
      <w:r w:rsidRPr="00CA07DB">
        <w:rPr>
          <w:lang w:val="en-US"/>
        </w:rPr>
        <w:t xml:space="preserve">Illustration </w:t>
      </w:r>
      <w:r>
        <w:fldChar w:fldCharType="begin"/>
      </w:r>
      <w:r w:rsidRPr="00CA07DB">
        <w:rPr>
          <w:lang w:val="en-US"/>
        </w:rPr>
        <w:instrText xml:space="preserve"> SEQ Illustration \* ARABIC </w:instrText>
      </w:r>
      <w:r>
        <w:fldChar w:fldCharType="separate"/>
      </w:r>
      <w:r w:rsidR="0001386B">
        <w:rPr>
          <w:noProof/>
          <w:lang w:val="en-US"/>
        </w:rPr>
        <w:t>1</w:t>
      </w:r>
      <w:r>
        <w:fldChar w:fldCharType="end"/>
      </w:r>
      <w:r w:rsidRPr="00CA07DB">
        <w:rPr>
          <w:lang w:val="en-US"/>
        </w:rPr>
        <w:t xml:space="preserve">: </w:t>
      </w:r>
      <w:r w:rsidR="008819B6">
        <w:rPr>
          <w:lang w:val="en-US"/>
        </w:rPr>
        <w:t>Location</w:t>
      </w:r>
      <w:r w:rsidRPr="00CA07DB">
        <w:rPr>
          <w:lang w:val="en-US"/>
        </w:rPr>
        <w:t xml:space="preserve"> based communication</w:t>
      </w:r>
      <w:bookmarkEnd w:id="0"/>
    </w:p>
    <w:p w:rsidR="009A161A" w:rsidRDefault="008507D9" w:rsidP="001A0630">
      <w:pPr>
        <w:rPr>
          <w:rFonts w:cs="Arial"/>
          <w:color w:val="000000"/>
          <w:szCs w:val="24"/>
          <w:lang w:val="en-US"/>
        </w:rPr>
      </w:pPr>
      <w:r w:rsidRPr="00053E65">
        <w:rPr>
          <w:rFonts w:cs="Arial"/>
          <w:color w:val="000000"/>
          <w:szCs w:val="24"/>
          <w:lang w:val="en-US"/>
        </w:rPr>
        <w:t xml:space="preserve">The application will connect you to </w:t>
      </w:r>
      <w:r w:rsidR="00CA07DB">
        <w:rPr>
          <w:rFonts w:cs="Arial"/>
          <w:color w:val="000000"/>
          <w:szCs w:val="24"/>
          <w:lang w:val="en-US"/>
        </w:rPr>
        <w:t>all</w:t>
      </w:r>
      <w:r w:rsidRPr="00053E65">
        <w:rPr>
          <w:rFonts w:cs="Arial"/>
          <w:color w:val="000000"/>
          <w:szCs w:val="24"/>
          <w:lang w:val="en-US"/>
        </w:rPr>
        <w:t xml:space="preserve"> people </w:t>
      </w:r>
      <w:r w:rsidR="00CA07DB">
        <w:rPr>
          <w:rFonts w:cs="Arial"/>
          <w:color w:val="000000"/>
          <w:szCs w:val="24"/>
          <w:lang w:val="en-US"/>
        </w:rPr>
        <w:t xml:space="preserve">within the specified range </w:t>
      </w:r>
      <w:r w:rsidRPr="00053E65">
        <w:rPr>
          <w:rFonts w:cs="Arial"/>
          <w:color w:val="000000"/>
          <w:szCs w:val="24"/>
          <w:lang w:val="en-US"/>
        </w:rPr>
        <w:t>based on your global position.</w:t>
      </w:r>
      <w:r w:rsidR="00F41F7A">
        <w:rPr>
          <w:rFonts w:cs="Arial"/>
          <w:color w:val="000000"/>
          <w:szCs w:val="24"/>
          <w:lang w:val="en-US"/>
        </w:rPr>
        <w:t xml:space="preserve"> The position will be captured either by GPS or the approximated position coming from the </w:t>
      </w:r>
      <w:r w:rsidR="00145A8B">
        <w:rPr>
          <w:rFonts w:cs="Arial"/>
          <w:color w:val="000000"/>
          <w:szCs w:val="24"/>
          <w:lang w:val="en-US"/>
        </w:rPr>
        <w:t>cell id or a WiFi connection</w:t>
      </w:r>
      <w:r w:rsidR="00F41F7A">
        <w:rPr>
          <w:rFonts w:cs="Arial"/>
          <w:color w:val="000000"/>
          <w:szCs w:val="24"/>
          <w:lang w:val="en-US"/>
        </w:rPr>
        <w:t>.</w:t>
      </w:r>
    </w:p>
    <w:p w:rsidR="009A161A" w:rsidRDefault="009A161A" w:rsidP="009A161A">
      <w:pPr>
        <w:rPr>
          <w:lang w:val="en-US"/>
        </w:rPr>
      </w:pPr>
      <w:r>
        <w:rPr>
          <w:lang w:val="en-US"/>
        </w:rPr>
        <w:br w:type="page"/>
      </w:r>
    </w:p>
    <w:p w:rsidR="001A0630" w:rsidRDefault="001A0630" w:rsidP="00DE7C14">
      <w:pPr>
        <w:pStyle w:val="berschrift3"/>
        <w:rPr>
          <w:lang w:val="en-US"/>
        </w:rPr>
      </w:pPr>
      <w:r w:rsidRPr="00EC0DA4">
        <w:rPr>
          <w:lang w:val="en-US"/>
        </w:rPr>
        <w:lastRenderedPageBreak/>
        <w:t>Requirements</w:t>
      </w:r>
    </w:p>
    <w:p w:rsidR="00217FCB" w:rsidRPr="00217FCB" w:rsidRDefault="00217FCB" w:rsidP="00217FCB">
      <w:pPr>
        <w:rPr>
          <w:lang w:val="en-US"/>
        </w:rPr>
      </w:pPr>
      <w:r>
        <w:rPr>
          <w:lang w:val="en-US"/>
        </w:rPr>
        <w:t>The following chapters will give an overview over the core requirements, which have to be fulfilled and all the nice to have features.</w:t>
      </w:r>
    </w:p>
    <w:p w:rsidR="00451513" w:rsidRDefault="001F721B" w:rsidP="001F721B">
      <w:pPr>
        <w:pStyle w:val="berschrift4"/>
        <w:rPr>
          <w:lang w:val="en-US"/>
        </w:rPr>
      </w:pPr>
      <w:r w:rsidRPr="001F721B">
        <w:rPr>
          <w:lang w:val="en-US"/>
        </w:rPr>
        <w:t>Core requirements</w:t>
      </w:r>
    </w:p>
    <w:p w:rsidR="009A161A" w:rsidRPr="009A161A" w:rsidRDefault="00596E74" w:rsidP="009A161A">
      <w:pPr>
        <w:pStyle w:val="Listenabsatz"/>
        <w:numPr>
          <w:ilvl w:val="0"/>
          <w:numId w:val="6"/>
        </w:numPr>
        <w:rPr>
          <w:lang w:val="en-US" w:eastAsia="de-AT"/>
        </w:rPr>
      </w:pPr>
      <w:r>
        <w:rPr>
          <w:lang w:val="en-US" w:eastAsia="de-AT"/>
        </w:rPr>
        <w:t>Chat with people which are nearby.</w:t>
      </w:r>
    </w:p>
    <w:p w:rsidR="009A161A" w:rsidRPr="009A161A" w:rsidRDefault="00F43DF7" w:rsidP="009A161A">
      <w:pPr>
        <w:pStyle w:val="Listenabsatz"/>
        <w:numPr>
          <w:ilvl w:val="0"/>
          <w:numId w:val="6"/>
        </w:numPr>
        <w:rPr>
          <w:lang w:val="en-US" w:eastAsia="de-AT"/>
        </w:rPr>
      </w:pPr>
      <w:r>
        <w:rPr>
          <w:lang w:val="en-US" w:eastAsia="de-AT"/>
        </w:rPr>
        <w:t>HTTPS for secure communication</w:t>
      </w:r>
    </w:p>
    <w:p w:rsidR="009A161A" w:rsidRPr="009A161A" w:rsidRDefault="009A161A" w:rsidP="009A161A">
      <w:pPr>
        <w:pStyle w:val="Listenabsatz"/>
        <w:numPr>
          <w:ilvl w:val="0"/>
          <w:numId w:val="6"/>
        </w:numPr>
        <w:rPr>
          <w:lang w:val="en-US" w:eastAsia="de-AT"/>
        </w:rPr>
      </w:pPr>
      <w:r w:rsidRPr="009A161A">
        <w:rPr>
          <w:lang w:val="en-US" w:eastAsia="de-AT"/>
        </w:rPr>
        <w:t xml:space="preserve">The maximum people to chat with is unlimited (is based on position radius, minimum radius is dependent on technology used for </w:t>
      </w:r>
      <w:r w:rsidR="00BB354C" w:rsidRPr="009A161A">
        <w:rPr>
          <w:lang w:val="en-US" w:eastAsia="de-AT"/>
        </w:rPr>
        <w:t>localization</w:t>
      </w:r>
      <w:r w:rsidRPr="009A161A">
        <w:rPr>
          <w:lang w:val="en-US" w:eastAsia="de-AT"/>
        </w:rPr>
        <w:t>).</w:t>
      </w:r>
    </w:p>
    <w:p w:rsidR="009A161A" w:rsidRPr="009A161A" w:rsidRDefault="009A161A" w:rsidP="009A161A">
      <w:pPr>
        <w:pStyle w:val="Listenabsatz"/>
        <w:numPr>
          <w:ilvl w:val="0"/>
          <w:numId w:val="6"/>
        </w:numPr>
        <w:rPr>
          <w:lang w:val="en-US" w:eastAsia="de-AT"/>
        </w:rPr>
      </w:pPr>
      <w:r w:rsidRPr="009A161A">
        <w:rPr>
          <w:lang w:val="en-US" w:eastAsia="de-AT"/>
        </w:rPr>
        <w:t>People with different versions of the software should at</w:t>
      </w:r>
      <w:r w:rsidR="00D63739">
        <w:rPr>
          <w:lang w:val="en-US" w:eastAsia="de-AT"/>
        </w:rPr>
        <w:t xml:space="preserve"> </w:t>
      </w:r>
      <w:r w:rsidRPr="009A161A">
        <w:rPr>
          <w:lang w:val="en-US" w:eastAsia="de-AT"/>
        </w:rPr>
        <w:t>least be able to talk to each other.</w:t>
      </w:r>
    </w:p>
    <w:p w:rsidR="009A161A" w:rsidRPr="009A161A" w:rsidRDefault="001941E1" w:rsidP="009A161A">
      <w:pPr>
        <w:pStyle w:val="Listenabsatz"/>
        <w:numPr>
          <w:ilvl w:val="0"/>
          <w:numId w:val="6"/>
        </w:numPr>
        <w:rPr>
          <w:lang w:val="en-US" w:eastAsia="de-AT"/>
        </w:rPr>
      </w:pPr>
      <w:r>
        <w:rPr>
          <w:lang w:val="en-US" w:eastAsia="de-AT"/>
        </w:rPr>
        <w:t>Visualize the position of the chat partners on Google Maps</w:t>
      </w:r>
    </w:p>
    <w:p w:rsidR="009A161A" w:rsidRPr="009A161A" w:rsidRDefault="009A161A" w:rsidP="009A161A">
      <w:pPr>
        <w:pStyle w:val="Listenabsatz"/>
        <w:numPr>
          <w:ilvl w:val="0"/>
          <w:numId w:val="6"/>
        </w:numPr>
        <w:rPr>
          <w:lang w:val="en-US" w:eastAsia="de-AT"/>
        </w:rPr>
      </w:pPr>
      <w:r w:rsidRPr="009A161A">
        <w:rPr>
          <w:lang w:val="en-US" w:eastAsia="de-AT"/>
        </w:rPr>
        <w:t>Chat depending on movement (speed), when someone is for example in the trai</w:t>
      </w:r>
      <w:r w:rsidR="001926A9">
        <w:rPr>
          <w:lang w:val="en-US" w:eastAsia="de-AT"/>
        </w:rPr>
        <w:t>n his messages shouldn't be sent</w:t>
      </w:r>
      <w:r w:rsidRPr="009A161A">
        <w:rPr>
          <w:lang w:val="en-US" w:eastAsia="de-AT"/>
        </w:rPr>
        <w:t xml:space="preserve"> to people who are standing still nearby the train track.</w:t>
      </w:r>
    </w:p>
    <w:p w:rsidR="001F721B" w:rsidRDefault="001F721B" w:rsidP="001F721B">
      <w:pPr>
        <w:pStyle w:val="berschrift4"/>
        <w:rPr>
          <w:lang w:val="en-US"/>
        </w:rPr>
      </w:pPr>
      <w:r w:rsidRPr="001F721B">
        <w:rPr>
          <w:lang w:val="en-US"/>
        </w:rPr>
        <w:t>Nice to have requirements</w:t>
      </w:r>
    </w:p>
    <w:p w:rsidR="00D779F6" w:rsidRPr="00D779F6" w:rsidRDefault="00D779F6" w:rsidP="00E7753E">
      <w:pPr>
        <w:pStyle w:val="Listenabsatz"/>
        <w:numPr>
          <w:ilvl w:val="0"/>
          <w:numId w:val="6"/>
        </w:numPr>
        <w:rPr>
          <w:lang w:val="en-US" w:eastAsia="de-AT"/>
        </w:rPr>
      </w:pPr>
      <w:r w:rsidRPr="00D779F6">
        <w:rPr>
          <w:lang w:val="en-US" w:eastAsia="de-AT"/>
        </w:rPr>
        <w:t xml:space="preserve">Send messages with pictures (from the camera </w:t>
      </w:r>
      <w:r w:rsidR="00833927">
        <w:rPr>
          <w:lang w:val="en-US" w:eastAsia="de-AT"/>
        </w:rPr>
        <w:t>or</w:t>
      </w:r>
      <w:r w:rsidRPr="00D779F6">
        <w:rPr>
          <w:lang w:val="en-US" w:eastAsia="de-AT"/>
        </w:rPr>
        <w:t xml:space="preserve"> gallery).</w:t>
      </w:r>
    </w:p>
    <w:p w:rsidR="00D779F6" w:rsidRPr="00D779F6" w:rsidRDefault="00D779F6" w:rsidP="00E7753E">
      <w:pPr>
        <w:pStyle w:val="Listenabsatz"/>
        <w:numPr>
          <w:ilvl w:val="0"/>
          <w:numId w:val="6"/>
        </w:numPr>
        <w:rPr>
          <w:lang w:val="en-US" w:eastAsia="de-AT"/>
        </w:rPr>
      </w:pPr>
      <w:r w:rsidRPr="00D779F6">
        <w:rPr>
          <w:lang w:val="en-US" w:eastAsia="de-AT"/>
        </w:rPr>
        <w:t>If pictures are suppo</w:t>
      </w:r>
      <w:r w:rsidR="0069041D">
        <w:rPr>
          <w:lang w:val="en-US" w:eastAsia="de-AT"/>
        </w:rPr>
        <w:t>rted use proxies for faster acces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files.</w:t>
      </w:r>
    </w:p>
    <w:p w:rsidR="00D779F6" w:rsidRPr="00D779F6" w:rsidRDefault="00D779F6" w:rsidP="00E7753E">
      <w:pPr>
        <w:pStyle w:val="Listenabsatz"/>
        <w:numPr>
          <w:ilvl w:val="0"/>
          <w:numId w:val="6"/>
        </w:numPr>
        <w:rPr>
          <w:lang w:val="en-US" w:eastAsia="de-AT"/>
        </w:rPr>
      </w:pPr>
      <w:r w:rsidRPr="00D779F6">
        <w:rPr>
          <w:lang w:val="en-US" w:eastAsia="de-AT"/>
        </w:rPr>
        <w:t>Send messages with vide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audi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 xml:space="preserve">Filtering of messages (no images, no files, only messages </w:t>
      </w:r>
      <w:r w:rsidR="005D6CAC">
        <w:rPr>
          <w:lang w:val="en-US" w:eastAsia="de-AT"/>
        </w:rPr>
        <w:t>from a specific person</w:t>
      </w:r>
      <w:r w:rsidRPr="00D779F6">
        <w:rPr>
          <w:lang w:val="en-US" w:eastAsia="de-AT"/>
        </w:rPr>
        <w:t>).</w:t>
      </w:r>
    </w:p>
    <w:p w:rsidR="00D779F6" w:rsidRPr="00D779F6" w:rsidRDefault="005D6CAC" w:rsidP="00E7753E">
      <w:pPr>
        <w:pStyle w:val="Listenabsatz"/>
        <w:numPr>
          <w:ilvl w:val="0"/>
          <w:numId w:val="6"/>
        </w:numPr>
        <w:rPr>
          <w:lang w:val="en-US" w:eastAsia="de-AT"/>
        </w:rPr>
      </w:pPr>
      <w:r>
        <w:rPr>
          <w:lang w:val="en-US" w:eastAsia="de-AT"/>
        </w:rPr>
        <w:t>Allow private communications</w:t>
      </w:r>
    </w:p>
    <w:p w:rsidR="00D779F6" w:rsidRDefault="005D6CAC" w:rsidP="00E7753E">
      <w:pPr>
        <w:pStyle w:val="Listenabsatz"/>
        <w:numPr>
          <w:ilvl w:val="0"/>
          <w:numId w:val="6"/>
        </w:numPr>
        <w:rPr>
          <w:lang w:val="en-US" w:eastAsia="de-AT"/>
        </w:rPr>
      </w:pPr>
      <w:r>
        <w:rPr>
          <w:lang w:val="en-US" w:eastAsia="de-AT"/>
        </w:rPr>
        <w:t>Allow private group communications</w:t>
      </w:r>
    </w:p>
    <w:p w:rsidR="00CA2AB0" w:rsidRDefault="00CA2AB0">
      <w:pPr>
        <w:spacing w:line="240" w:lineRule="auto"/>
        <w:rPr>
          <w:lang w:val="en-US" w:eastAsia="de-AT"/>
        </w:rPr>
      </w:pPr>
      <w:r>
        <w:rPr>
          <w:lang w:val="en-US" w:eastAsia="de-AT"/>
        </w:rPr>
        <w:br w:type="page"/>
      </w:r>
    </w:p>
    <w:p w:rsidR="0006416B" w:rsidRDefault="0006416B" w:rsidP="0006416B">
      <w:pPr>
        <w:pStyle w:val="berschrift3"/>
        <w:rPr>
          <w:lang w:val="en-US" w:eastAsia="de-AT"/>
        </w:rPr>
      </w:pPr>
      <w:r>
        <w:rPr>
          <w:lang w:val="en-US" w:eastAsia="de-AT"/>
        </w:rPr>
        <w:lastRenderedPageBreak/>
        <w:t>Used technologies</w:t>
      </w:r>
    </w:p>
    <w:p w:rsidR="0006416B" w:rsidRDefault="00B3551E" w:rsidP="00B3551E">
      <w:pPr>
        <w:pStyle w:val="Listenabsatz"/>
        <w:numPr>
          <w:ilvl w:val="0"/>
          <w:numId w:val="9"/>
        </w:numPr>
        <w:rPr>
          <w:lang w:val="en-US" w:eastAsia="de-AT"/>
        </w:rPr>
      </w:pPr>
      <w:r>
        <w:rPr>
          <w:lang w:val="en-US" w:eastAsia="de-AT"/>
        </w:rPr>
        <w:t>Android 2.1 for the client side implementation</w:t>
      </w:r>
    </w:p>
    <w:p w:rsidR="00331C48" w:rsidRDefault="00331C48" w:rsidP="00331C48">
      <w:pPr>
        <w:pStyle w:val="Listenabsatz"/>
        <w:numPr>
          <w:ilvl w:val="1"/>
          <w:numId w:val="9"/>
        </w:numPr>
        <w:rPr>
          <w:lang w:val="en-US" w:eastAsia="de-AT"/>
        </w:rPr>
      </w:pPr>
      <w:r>
        <w:rPr>
          <w:lang w:val="en-US" w:eastAsia="de-AT"/>
        </w:rPr>
        <w:t>GSON for JSON conversion</w:t>
      </w:r>
    </w:p>
    <w:p w:rsidR="001B1233" w:rsidRDefault="001B1233" w:rsidP="00B3551E">
      <w:pPr>
        <w:pStyle w:val="Listenabsatz"/>
        <w:numPr>
          <w:ilvl w:val="0"/>
          <w:numId w:val="9"/>
        </w:numPr>
        <w:rPr>
          <w:lang w:val="en-US" w:eastAsia="de-AT"/>
        </w:rPr>
      </w:pPr>
      <w:r>
        <w:rPr>
          <w:lang w:val="en-US" w:eastAsia="de-AT"/>
        </w:rPr>
        <w:t>Tomcat 6</w:t>
      </w:r>
      <w:r w:rsidR="00AB0A66">
        <w:rPr>
          <w:lang w:val="en-US" w:eastAsia="de-AT"/>
        </w:rPr>
        <w:t>.0.24</w:t>
      </w:r>
      <w:r>
        <w:rPr>
          <w:lang w:val="en-US" w:eastAsia="de-AT"/>
        </w:rPr>
        <w:t xml:space="preserve"> for the server side implementation</w:t>
      </w:r>
    </w:p>
    <w:p w:rsidR="00304286" w:rsidRDefault="003C5158" w:rsidP="00304286">
      <w:pPr>
        <w:pStyle w:val="Listenabsatz"/>
        <w:numPr>
          <w:ilvl w:val="1"/>
          <w:numId w:val="9"/>
        </w:numPr>
        <w:rPr>
          <w:lang w:val="en-US" w:eastAsia="de-AT"/>
        </w:rPr>
      </w:pPr>
      <w:r>
        <w:rPr>
          <w:lang w:val="en-US" w:eastAsia="de-AT"/>
        </w:rPr>
        <w:t xml:space="preserve">HTTP </w:t>
      </w:r>
      <w:r w:rsidR="00304286">
        <w:rPr>
          <w:lang w:val="en-US" w:eastAsia="de-AT"/>
        </w:rPr>
        <w:t>POST based web service</w:t>
      </w:r>
    </w:p>
    <w:p w:rsidR="00335A21" w:rsidRDefault="00335A21" w:rsidP="00304286">
      <w:pPr>
        <w:pStyle w:val="Listenabsatz"/>
        <w:numPr>
          <w:ilvl w:val="1"/>
          <w:numId w:val="9"/>
        </w:numPr>
        <w:rPr>
          <w:lang w:val="en-US" w:eastAsia="de-AT"/>
        </w:rPr>
      </w:pPr>
      <w:r>
        <w:rPr>
          <w:lang w:val="en-US" w:eastAsia="de-AT"/>
        </w:rPr>
        <w:t>JSON for transmitting data</w:t>
      </w:r>
    </w:p>
    <w:p w:rsidR="00FC45CC" w:rsidRDefault="00FC45CC" w:rsidP="00304286">
      <w:pPr>
        <w:pStyle w:val="Listenabsatz"/>
        <w:numPr>
          <w:ilvl w:val="1"/>
          <w:numId w:val="9"/>
        </w:numPr>
        <w:rPr>
          <w:lang w:val="en-US" w:eastAsia="de-AT"/>
        </w:rPr>
      </w:pPr>
      <w:r>
        <w:rPr>
          <w:lang w:val="en-US" w:eastAsia="de-AT"/>
        </w:rPr>
        <w:t>Google Guava for the cache</w:t>
      </w:r>
    </w:p>
    <w:p w:rsidR="00B83D35" w:rsidRPr="009137D9" w:rsidRDefault="00FC45CC" w:rsidP="00B83D35">
      <w:pPr>
        <w:pStyle w:val="Listenabsatz"/>
        <w:numPr>
          <w:ilvl w:val="1"/>
          <w:numId w:val="9"/>
        </w:numPr>
        <w:rPr>
          <w:lang w:val="en-US" w:eastAsia="de-AT"/>
        </w:rPr>
      </w:pPr>
      <w:r>
        <w:rPr>
          <w:lang w:val="en-US" w:eastAsia="de-AT"/>
        </w:rPr>
        <w:t>Jersey for the web service implementation</w:t>
      </w:r>
    </w:p>
    <w:p w:rsidR="00C814E0" w:rsidRDefault="003C24BB" w:rsidP="00221579">
      <w:pPr>
        <w:pStyle w:val="berschrift3"/>
        <w:rPr>
          <w:lang w:val="en-US"/>
        </w:rPr>
      </w:pPr>
      <w:r>
        <w:rPr>
          <w:lang w:val="en-US"/>
        </w:rPr>
        <w:t>Desig</w:t>
      </w:r>
      <w:r w:rsidR="00C814E0">
        <w:rPr>
          <w:lang w:val="en-US"/>
        </w:rPr>
        <w:t>n decisions</w:t>
      </w:r>
    </w:p>
    <w:p w:rsidR="00B25B35" w:rsidRPr="00B25B35" w:rsidRDefault="00B25B35" w:rsidP="00B25B35">
      <w:pPr>
        <w:rPr>
          <w:lang w:val="en-US"/>
        </w:rPr>
      </w:pPr>
      <w:r>
        <w:rPr>
          <w:lang w:val="en-US"/>
        </w:rPr>
        <w:t>The following chapter des</w:t>
      </w:r>
      <w:r w:rsidR="00C71DC7">
        <w:rPr>
          <w:lang w:val="en-US"/>
        </w:rPr>
        <w:t>cribes all the design decisions and gives an overview of the architectural design of the application.</w:t>
      </w:r>
    </w:p>
    <w:p w:rsidR="00026A8F" w:rsidRDefault="00881614" w:rsidP="00026A8F">
      <w:pPr>
        <w:pStyle w:val="berschrift4"/>
        <w:rPr>
          <w:lang w:val="en-US"/>
        </w:rPr>
      </w:pPr>
      <w:r>
        <w:rPr>
          <w:lang w:val="en-US"/>
        </w:rPr>
        <w:t>General</w:t>
      </w:r>
      <w:r w:rsidR="00591C06">
        <w:rPr>
          <w:lang w:val="en-US"/>
        </w:rPr>
        <w:t xml:space="preserve"> </w:t>
      </w:r>
      <w:r w:rsidR="00EC5AA2">
        <w:rPr>
          <w:lang w:val="en-US"/>
        </w:rPr>
        <w:t>design decisions</w:t>
      </w:r>
    </w:p>
    <w:p w:rsidR="00026A8F" w:rsidRDefault="00026A8F" w:rsidP="00026A8F">
      <w:pPr>
        <w:rPr>
          <w:b/>
          <w:lang w:val="en-US"/>
        </w:rPr>
      </w:pPr>
      <w:r w:rsidRPr="00026A8F">
        <w:rPr>
          <w:b/>
          <w:lang w:val="en-US"/>
        </w:rPr>
        <w:t>Architectural overview</w:t>
      </w:r>
    </w:p>
    <w:p w:rsidR="00026A8F" w:rsidRDefault="00026A8F" w:rsidP="00026A8F">
      <w:pPr>
        <w:rPr>
          <w:lang w:val="en-US"/>
        </w:rPr>
      </w:pPr>
      <w:r>
        <w:rPr>
          <w:lang w:val="en-US"/>
        </w:rPr>
        <w:t>The following diagram shows the layers of our architecture</w:t>
      </w:r>
      <w:r w:rsidR="0010614C">
        <w:rPr>
          <w:lang w:val="en-US"/>
        </w:rPr>
        <w:t xml:space="preserve"> (see </w:t>
      </w:r>
      <w:r w:rsidR="0010614C">
        <w:rPr>
          <w:lang w:val="en-US"/>
        </w:rPr>
        <w:fldChar w:fldCharType="begin"/>
      </w:r>
      <w:r w:rsidR="0010614C">
        <w:rPr>
          <w:lang w:val="en-US"/>
        </w:rPr>
        <w:instrText xml:space="preserve"> REF _Ref327773918 \h </w:instrText>
      </w:r>
      <w:r w:rsidR="0010614C">
        <w:rPr>
          <w:lang w:val="en-US"/>
        </w:rPr>
      </w:r>
      <w:r w:rsidR="0010614C">
        <w:rPr>
          <w:lang w:val="en-US"/>
        </w:rPr>
        <w:fldChar w:fldCharType="separate"/>
      </w:r>
      <w:r w:rsidR="0010614C" w:rsidRPr="0010614C">
        <w:rPr>
          <w:lang w:val="en-US"/>
        </w:rPr>
        <w:t xml:space="preserve">Illustration </w:t>
      </w:r>
      <w:r w:rsidR="0010614C" w:rsidRPr="0010614C">
        <w:rPr>
          <w:noProof/>
          <w:lang w:val="en-US"/>
        </w:rPr>
        <w:t>2</w:t>
      </w:r>
      <w:r w:rsidR="0010614C" w:rsidRPr="0010614C">
        <w:rPr>
          <w:lang w:val="en-US"/>
        </w:rPr>
        <w:t>: Architectural overview</w:t>
      </w:r>
      <w:r w:rsidR="0010614C">
        <w:rPr>
          <w:lang w:val="en-US"/>
        </w:rPr>
        <w:fldChar w:fldCharType="end"/>
      </w:r>
      <w:r w:rsidR="0010614C">
        <w:rPr>
          <w:lang w:val="en-US"/>
        </w:rPr>
        <w:t>)</w:t>
      </w:r>
      <w:r>
        <w:rPr>
          <w:lang w:val="en-US"/>
        </w:rPr>
        <w:t>.</w:t>
      </w:r>
      <w:r w:rsidR="00283098">
        <w:rPr>
          <w:lang w:val="en-US"/>
        </w:rPr>
        <w:t xml:space="preserve"> The whole project is split up into three sub projects. The first one is the client projects, which runs on the Android phone. It contains the user interface, the business logic and a background service, which is responsible for non-blocking sending and receiving messages from the server.</w:t>
      </w:r>
    </w:p>
    <w:p w:rsidR="00913190" w:rsidRDefault="00913190" w:rsidP="00026A8F">
      <w:pPr>
        <w:rPr>
          <w:lang w:val="en-US"/>
        </w:rPr>
      </w:pPr>
      <w:r>
        <w:rPr>
          <w:lang w:val="en-US"/>
        </w:rPr>
        <w:t>The second project is the API project. It contains the web service definition interface and all transfer objects.</w:t>
      </w:r>
    </w:p>
    <w:p w:rsidR="00913190" w:rsidRPr="00026A8F" w:rsidRDefault="00913190" w:rsidP="00026A8F">
      <w:pPr>
        <w:rPr>
          <w:lang w:val="en-US"/>
        </w:rPr>
      </w:pPr>
      <w:r>
        <w:rPr>
          <w:lang w:val="en-US"/>
        </w:rPr>
        <w:t>The last project is the web server project which contains the implementation of the web service. The web server is responsible for r</w:t>
      </w:r>
      <w:r w:rsidR="003B138C">
        <w:rPr>
          <w:lang w:val="en-US"/>
        </w:rPr>
        <w:t>eceiving messages and distributing</w:t>
      </w:r>
      <w:r>
        <w:rPr>
          <w:lang w:val="en-US"/>
        </w:rPr>
        <w:t xml:space="preserve"> them correctly by using the current location of the user which has sent the message.</w:t>
      </w:r>
    </w:p>
    <w:p w:rsidR="003B138C" w:rsidRDefault="00026A8F" w:rsidP="003B138C">
      <w:pPr>
        <w:keepNext/>
      </w:pPr>
      <w:r>
        <w:rPr>
          <w:noProof/>
          <w:lang w:eastAsia="de-AT"/>
        </w:rPr>
        <w:lastRenderedPageBreak/>
        <w:drawing>
          <wp:inline distT="0" distB="0" distL="0" distR="0" wp14:anchorId="431BE3C0" wp14:editId="1FFD18B0">
            <wp:extent cx="2671834" cy="40767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a:extLst>
                        <a:ext uri="{28A0092B-C50C-407E-A947-70E740481C1C}">
                          <a14:useLocalDpi xmlns:a14="http://schemas.microsoft.com/office/drawing/2010/main" val="0"/>
                        </a:ext>
                      </a:extLst>
                    </a:blip>
                    <a:srcRect l="4971" t="5792" r="4386" b="2896"/>
                    <a:stretch/>
                  </pic:blipFill>
                  <pic:spPr bwMode="auto">
                    <a:xfrm>
                      <a:off x="0" y="0"/>
                      <a:ext cx="2677750" cy="4085727"/>
                    </a:xfrm>
                    <a:prstGeom prst="rect">
                      <a:avLst/>
                    </a:prstGeom>
                    <a:noFill/>
                    <a:ln>
                      <a:noFill/>
                    </a:ln>
                    <a:extLst>
                      <a:ext uri="{53640926-AAD7-44D8-BBD7-CCE9431645EC}">
                        <a14:shadowObscured xmlns:a14="http://schemas.microsoft.com/office/drawing/2010/main"/>
                      </a:ext>
                    </a:extLst>
                  </pic:spPr>
                </pic:pic>
              </a:graphicData>
            </a:graphic>
          </wp:inline>
        </w:drawing>
      </w:r>
    </w:p>
    <w:p w:rsidR="00026A8F" w:rsidRPr="00026A8F" w:rsidRDefault="003B138C" w:rsidP="003B138C">
      <w:pPr>
        <w:pStyle w:val="Beschriftung"/>
        <w:rPr>
          <w:lang w:val="en-US"/>
        </w:rPr>
      </w:pPr>
      <w:bookmarkStart w:id="1" w:name="_Ref327773918"/>
      <w:r w:rsidRPr="009F2515">
        <w:rPr>
          <w:lang w:val="en-US"/>
        </w:rPr>
        <w:t xml:space="preserve">Illustration </w:t>
      </w:r>
      <w:r w:rsidR="008F5D2D">
        <w:fldChar w:fldCharType="begin"/>
      </w:r>
      <w:r w:rsidR="008F5D2D" w:rsidRPr="009F2515">
        <w:rPr>
          <w:lang w:val="en-US"/>
        </w:rPr>
        <w:instrText xml:space="preserve"> SEQ Illustration \* ARABIC </w:instrText>
      </w:r>
      <w:r w:rsidR="008F5D2D">
        <w:fldChar w:fldCharType="separate"/>
      </w:r>
      <w:r w:rsidR="0001386B">
        <w:rPr>
          <w:noProof/>
          <w:lang w:val="en-US"/>
        </w:rPr>
        <w:t>2</w:t>
      </w:r>
      <w:r w:rsidR="008F5D2D">
        <w:rPr>
          <w:noProof/>
        </w:rPr>
        <w:fldChar w:fldCharType="end"/>
      </w:r>
      <w:r w:rsidRPr="009F2515">
        <w:rPr>
          <w:lang w:val="en-US"/>
        </w:rPr>
        <w:t>: Architectural overview</w:t>
      </w:r>
      <w:bookmarkEnd w:id="1"/>
    </w:p>
    <w:p w:rsidR="00C20880" w:rsidRDefault="00C20880" w:rsidP="00D64B03">
      <w:pPr>
        <w:rPr>
          <w:b/>
          <w:lang w:val="en-US"/>
        </w:rPr>
      </w:pPr>
      <w:r w:rsidRPr="00D64B03">
        <w:rPr>
          <w:b/>
          <w:lang w:val="en-US"/>
        </w:rPr>
        <w:t>Transfer objects</w:t>
      </w:r>
    </w:p>
    <w:p w:rsidR="00D64B03" w:rsidRDefault="00D64B03" w:rsidP="00D64B03">
      <w:pPr>
        <w:rPr>
          <w:lang w:val="en-US"/>
        </w:rPr>
      </w:pPr>
      <w:r>
        <w:rPr>
          <w:lang w:val="en-US"/>
        </w:rPr>
        <w:t>Transfer objects are used for the communication with the server.</w:t>
      </w:r>
      <w:r w:rsidR="006D5BC8">
        <w:rPr>
          <w:lang w:val="en-US"/>
        </w:rPr>
        <w:t xml:space="preserve"> This is necessary because the web server does not know the Android specific classes. It is also used to hide some information</w:t>
      </w:r>
      <w:r w:rsidR="00DD3B2F">
        <w:rPr>
          <w:lang w:val="en-US"/>
        </w:rPr>
        <w:t xml:space="preserve"> from the server</w:t>
      </w:r>
      <w:r w:rsidR="006D5BC8">
        <w:rPr>
          <w:lang w:val="en-US"/>
        </w:rPr>
        <w:t>.</w:t>
      </w:r>
    </w:p>
    <w:p w:rsidR="004E426C" w:rsidRDefault="004E426C" w:rsidP="00D64B03">
      <w:pPr>
        <w:rPr>
          <w:lang w:val="en-US"/>
        </w:rPr>
      </w:pPr>
    </w:p>
    <w:p w:rsidR="004E426C" w:rsidRPr="004E426C" w:rsidRDefault="004E426C" w:rsidP="004E426C">
      <w:pPr>
        <w:rPr>
          <w:b/>
          <w:lang w:val="en-US"/>
        </w:rPr>
      </w:pPr>
      <w:r w:rsidRPr="004E426C">
        <w:rPr>
          <w:b/>
          <w:lang w:val="en-US"/>
        </w:rPr>
        <w:t>JSON</w:t>
      </w:r>
    </w:p>
    <w:p w:rsidR="004E426C" w:rsidRDefault="00E4626C" w:rsidP="004E426C">
      <w:pPr>
        <w:rPr>
          <w:lang w:val="en-US"/>
        </w:rPr>
      </w:pPr>
      <w:r>
        <w:rPr>
          <w:lang w:val="en-US"/>
        </w:rPr>
        <w:t xml:space="preserve">JSON is used for </w:t>
      </w:r>
      <w:r w:rsidR="00084FAA">
        <w:rPr>
          <w:lang w:val="en-US"/>
        </w:rPr>
        <w:t>interchanging</w:t>
      </w:r>
      <w:r>
        <w:rPr>
          <w:lang w:val="en-US"/>
        </w:rPr>
        <w:t xml:space="preserve"> data </w:t>
      </w:r>
      <w:r w:rsidR="00084FAA">
        <w:rPr>
          <w:lang w:val="en-US"/>
        </w:rPr>
        <w:t>with</w:t>
      </w:r>
      <w:r>
        <w:rPr>
          <w:lang w:val="en-US"/>
        </w:rPr>
        <w:t xml:space="preserve"> the webserver.</w:t>
      </w:r>
      <w:r w:rsidR="00470DBB">
        <w:rPr>
          <w:lang w:val="en-US"/>
        </w:rPr>
        <w:t xml:space="preserve"> It is easy to use and there is a good JSON </w:t>
      </w:r>
      <w:r w:rsidR="00BC6EAC">
        <w:rPr>
          <w:lang w:val="en-US"/>
        </w:rPr>
        <w:t>API</w:t>
      </w:r>
      <w:r w:rsidR="00470DBB">
        <w:rPr>
          <w:lang w:val="en-US"/>
        </w:rPr>
        <w:t xml:space="preserve"> </w:t>
      </w:r>
      <w:r w:rsidR="00FF2635">
        <w:rPr>
          <w:lang w:val="en-US"/>
        </w:rPr>
        <w:t xml:space="preserve">available </w:t>
      </w:r>
      <w:r w:rsidR="00470DBB">
        <w:rPr>
          <w:lang w:val="en-US"/>
        </w:rPr>
        <w:t>on Android (GSON).</w:t>
      </w:r>
    </w:p>
    <w:p w:rsidR="006F32BC" w:rsidRDefault="006F32BC" w:rsidP="004E426C">
      <w:pPr>
        <w:rPr>
          <w:lang w:val="en-US"/>
        </w:rPr>
      </w:pPr>
    </w:p>
    <w:p w:rsidR="006F32BC" w:rsidRPr="006F32BC" w:rsidRDefault="006F32BC" w:rsidP="004E426C">
      <w:pPr>
        <w:rPr>
          <w:b/>
          <w:lang w:val="en-US"/>
        </w:rPr>
      </w:pPr>
      <w:r w:rsidRPr="006F32BC">
        <w:rPr>
          <w:b/>
          <w:lang w:val="en-US"/>
        </w:rPr>
        <w:t>HTTP POST</w:t>
      </w:r>
    </w:p>
    <w:p w:rsidR="00336F7A" w:rsidRPr="00920CD4" w:rsidRDefault="006F32BC" w:rsidP="004025BB">
      <w:pPr>
        <w:rPr>
          <w:lang w:val="en-US"/>
        </w:rPr>
      </w:pPr>
      <w:r>
        <w:rPr>
          <w:lang w:val="en-US"/>
        </w:rPr>
        <w:t>HTTP POST is used to communicate with the server.</w:t>
      </w:r>
      <w:r w:rsidR="00EF752B">
        <w:rPr>
          <w:lang w:val="en-US"/>
        </w:rPr>
        <w:t xml:space="preserve"> We have </w:t>
      </w:r>
      <w:r w:rsidR="00F322B3">
        <w:rPr>
          <w:lang w:val="en-US"/>
        </w:rPr>
        <w:t>chosen</w:t>
      </w:r>
      <w:r w:rsidR="00EF752B">
        <w:rPr>
          <w:lang w:val="en-US"/>
        </w:rPr>
        <w:t xml:space="preserve"> HTTP POST because it is easy to use and does not have that much overhead compared to SOAP.</w:t>
      </w:r>
      <w:r w:rsidR="00AE55A9">
        <w:rPr>
          <w:lang w:val="en-US"/>
        </w:rPr>
        <w:t xml:space="preserve"> Another reason </w:t>
      </w:r>
      <w:r w:rsidR="0032674F">
        <w:rPr>
          <w:lang w:val="en-US"/>
        </w:rPr>
        <w:t>is</w:t>
      </w:r>
      <w:r w:rsidR="00AE55A9">
        <w:rPr>
          <w:lang w:val="en-US"/>
        </w:rPr>
        <w:t xml:space="preserve"> that SOAP is not well supported on Android.</w:t>
      </w:r>
      <w:r w:rsidR="0032674F">
        <w:rPr>
          <w:lang w:val="en-US"/>
        </w:rPr>
        <w:t xml:space="preserve"> HTTP POST is also easier to test, because there are lots of browser plugins which can be used to test POST web services.</w:t>
      </w:r>
    </w:p>
    <w:p w:rsidR="007A077E" w:rsidRDefault="007A077E" w:rsidP="007A077E">
      <w:pPr>
        <w:pStyle w:val="berschrift4"/>
        <w:rPr>
          <w:lang w:val="en-US"/>
        </w:rPr>
      </w:pPr>
      <w:r>
        <w:rPr>
          <w:lang w:val="en-US"/>
        </w:rPr>
        <w:lastRenderedPageBreak/>
        <w:t>Client</w:t>
      </w:r>
      <w:r w:rsidR="00EC5AA2">
        <w:rPr>
          <w:lang w:val="en-US"/>
        </w:rPr>
        <w:t xml:space="preserve"> side design de</w:t>
      </w:r>
      <w:r w:rsidR="00824D3A">
        <w:rPr>
          <w:lang w:val="en-US"/>
        </w:rPr>
        <w:t>cis</w:t>
      </w:r>
      <w:r w:rsidR="00EC5AA2">
        <w:rPr>
          <w:lang w:val="en-US"/>
        </w:rPr>
        <w:t>ions</w:t>
      </w:r>
    </w:p>
    <w:p w:rsidR="008F22D5" w:rsidRDefault="008F22D5" w:rsidP="008F22D5">
      <w:pPr>
        <w:rPr>
          <w:lang w:val="en-US"/>
        </w:rPr>
      </w:pPr>
      <w:r>
        <w:rPr>
          <w:lang w:val="en-US"/>
        </w:rPr>
        <w:t>For sending and receiving messages a background service is implemented.</w:t>
      </w:r>
      <w:r w:rsidR="00B41BD0">
        <w:rPr>
          <w:lang w:val="en-US"/>
        </w:rPr>
        <w:t xml:space="preserve"> All messages which should be sent will be stored in a queue inside the background service. After a defined period of time the background service will send all messages in the queue to the server.</w:t>
      </w:r>
    </w:p>
    <w:p w:rsidR="00B41BD0" w:rsidRDefault="00B41BD0" w:rsidP="008F22D5">
      <w:pPr>
        <w:rPr>
          <w:lang w:val="en-US"/>
        </w:rPr>
      </w:pPr>
      <w:r>
        <w:rPr>
          <w:lang w:val="en-US"/>
        </w:rPr>
        <w:t>This background service is also used to load new messages from the server.</w:t>
      </w:r>
      <w:r w:rsidR="00B21B3C">
        <w:rPr>
          <w:lang w:val="en-US"/>
        </w:rPr>
        <w:t xml:space="preserve"> This is also executed in a defined time interval.</w:t>
      </w:r>
      <w:r w:rsidR="00BC07B5">
        <w:rPr>
          <w:lang w:val="en-US"/>
        </w:rPr>
        <w:t xml:space="preserve"> The interval can be specified by the user.</w:t>
      </w:r>
      <w:r w:rsidR="00CB16FF">
        <w:rPr>
          <w:lang w:val="en-US"/>
        </w:rPr>
        <w:t xml:space="preserve"> To inform the user interface that new messages are available, the observer pattern is used. The message background service informs all listener</w:t>
      </w:r>
      <w:r w:rsidR="00ED3978">
        <w:rPr>
          <w:lang w:val="en-US"/>
        </w:rPr>
        <w:t>s</w:t>
      </w:r>
      <w:r w:rsidR="00CB16FF">
        <w:rPr>
          <w:lang w:val="en-US"/>
        </w:rPr>
        <w:t xml:space="preserve"> about the new messages</w:t>
      </w:r>
      <w:r w:rsidR="00945FF8">
        <w:rPr>
          <w:lang w:val="en-US"/>
        </w:rPr>
        <w:t xml:space="preserve"> after loading them</w:t>
      </w:r>
      <w:r w:rsidR="00CB16FF">
        <w:rPr>
          <w:lang w:val="en-US"/>
        </w:rPr>
        <w:t xml:space="preserve"> from the server</w:t>
      </w:r>
      <w:r w:rsidR="00B46099">
        <w:rPr>
          <w:lang w:val="en-US"/>
        </w:rPr>
        <w:t xml:space="preserve"> (see </w:t>
      </w:r>
      <w:r w:rsidR="00B46099">
        <w:rPr>
          <w:lang w:val="en-US"/>
        </w:rPr>
        <w:fldChar w:fldCharType="begin"/>
      </w:r>
      <w:r w:rsidR="00B46099">
        <w:rPr>
          <w:lang w:val="en-US"/>
        </w:rPr>
        <w:instrText xml:space="preserve"> REF _Ref327779162 \h </w:instrText>
      </w:r>
      <w:r w:rsidR="00B46099">
        <w:rPr>
          <w:lang w:val="en-US"/>
        </w:rPr>
      </w:r>
      <w:r w:rsidR="00B46099">
        <w:rPr>
          <w:lang w:val="en-US"/>
        </w:rPr>
        <w:fldChar w:fldCharType="separate"/>
      </w:r>
      <w:r w:rsidR="00B46099" w:rsidRPr="00B46099">
        <w:rPr>
          <w:lang w:val="en-US"/>
        </w:rPr>
        <w:t xml:space="preserve">Illustration </w:t>
      </w:r>
      <w:r w:rsidR="00B46099" w:rsidRPr="00B46099">
        <w:rPr>
          <w:noProof/>
          <w:lang w:val="en-US"/>
        </w:rPr>
        <w:t>3</w:t>
      </w:r>
      <w:r w:rsidR="00B46099" w:rsidRPr="00B46099">
        <w:rPr>
          <w:lang w:val="en-US"/>
        </w:rPr>
        <w:t>:</w:t>
      </w:r>
      <w:r w:rsidR="00B46099" w:rsidRPr="00B46099">
        <w:rPr>
          <w:noProof/>
          <w:lang w:val="en-US"/>
        </w:rPr>
        <w:t xml:space="preserve"> Background service communication</w:t>
      </w:r>
      <w:r w:rsidR="00B46099">
        <w:rPr>
          <w:lang w:val="en-US"/>
        </w:rPr>
        <w:fldChar w:fldCharType="end"/>
      </w:r>
      <w:r w:rsidR="00B46099">
        <w:rPr>
          <w:lang w:val="en-US"/>
        </w:rPr>
        <w:t>)</w:t>
      </w:r>
      <w:r w:rsidR="00CB16FF">
        <w:rPr>
          <w:lang w:val="en-US"/>
        </w:rPr>
        <w:t>.</w:t>
      </w:r>
    </w:p>
    <w:p w:rsidR="00B46099" w:rsidRDefault="00B46099" w:rsidP="008F22D5">
      <w:pPr>
        <w:rPr>
          <w:lang w:val="en-US"/>
        </w:rPr>
      </w:pPr>
    </w:p>
    <w:p w:rsidR="00B46099" w:rsidRDefault="00B46099" w:rsidP="00B46099">
      <w:pPr>
        <w:keepNext/>
      </w:pPr>
      <w:r>
        <w:rPr>
          <w:noProof/>
          <w:lang w:eastAsia="de-AT"/>
        </w:rPr>
        <w:drawing>
          <wp:inline distT="0" distB="0" distL="0" distR="0" wp14:anchorId="0BF86D8F" wp14:editId="548FB09C">
            <wp:extent cx="5934075" cy="5001134"/>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5132" t="4295" r="2980"/>
                    <a:stretch/>
                  </pic:blipFill>
                  <pic:spPr bwMode="auto">
                    <a:xfrm>
                      <a:off x="0" y="0"/>
                      <a:ext cx="5941935" cy="5007758"/>
                    </a:xfrm>
                    <a:prstGeom prst="rect">
                      <a:avLst/>
                    </a:prstGeom>
                    <a:noFill/>
                    <a:ln>
                      <a:noFill/>
                    </a:ln>
                    <a:extLst>
                      <a:ext uri="{53640926-AAD7-44D8-BBD7-CCE9431645EC}">
                        <a14:shadowObscured xmlns:a14="http://schemas.microsoft.com/office/drawing/2010/main"/>
                      </a:ext>
                    </a:extLst>
                  </pic:spPr>
                </pic:pic>
              </a:graphicData>
            </a:graphic>
          </wp:inline>
        </w:drawing>
      </w:r>
    </w:p>
    <w:p w:rsidR="00B46099" w:rsidRDefault="00B46099" w:rsidP="00B46099">
      <w:pPr>
        <w:pStyle w:val="Beschriftung"/>
        <w:rPr>
          <w:noProof/>
        </w:rPr>
      </w:pPr>
      <w:bookmarkStart w:id="2" w:name="_Ref327779162"/>
      <w:r>
        <w:t xml:space="preserve">Illustration </w:t>
      </w:r>
      <w:r w:rsidR="00F54E98">
        <w:fldChar w:fldCharType="begin"/>
      </w:r>
      <w:r w:rsidR="00F54E98">
        <w:instrText xml:space="preserve"> SEQ Illustration \* ARABIC </w:instrText>
      </w:r>
      <w:r w:rsidR="00F54E98">
        <w:fldChar w:fldCharType="separate"/>
      </w:r>
      <w:r w:rsidR="0001386B">
        <w:rPr>
          <w:noProof/>
        </w:rPr>
        <w:t>3</w:t>
      </w:r>
      <w:r w:rsidR="00F54E98">
        <w:rPr>
          <w:noProof/>
        </w:rPr>
        <w:fldChar w:fldCharType="end"/>
      </w:r>
      <w:r>
        <w:t>:</w:t>
      </w:r>
      <w:r>
        <w:rPr>
          <w:noProof/>
        </w:rPr>
        <w:t xml:space="preserve"> Background service communication</w:t>
      </w:r>
      <w:bookmarkEnd w:id="2"/>
    </w:p>
    <w:p w:rsidR="00150EF5" w:rsidRPr="00150EF5" w:rsidRDefault="00150EF5" w:rsidP="00150EF5"/>
    <w:p w:rsidR="007A077E" w:rsidRDefault="007A077E" w:rsidP="007A077E">
      <w:pPr>
        <w:pStyle w:val="berschrift4"/>
        <w:rPr>
          <w:lang w:val="en-US"/>
        </w:rPr>
      </w:pPr>
      <w:r>
        <w:rPr>
          <w:lang w:val="en-US"/>
        </w:rPr>
        <w:lastRenderedPageBreak/>
        <w:t>Server</w:t>
      </w:r>
      <w:r w:rsidR="00EC5AA2">
        <w:rPr>
          <w:lang w:val="en-US"/>
        </w:rPr>
        <w:t xml:space="preserve"> side design </w:t>
      </w:r>
      <w:r w:rsidR="00824D3A">
        <w:rPr>
          <w:lang w:val="en-US"/>
        </w:rPr>
        <w:t>decisions</w:t>
      </w:r>
    </w:p>
    <w:p w:rsidR="000D3048" w:rsidRDefault="000D3048" w:rsidP="000D3048">
      <w:pPr>
        <w:rPr>
          <w:lang w:val="en-US"/>
        </w:rPr>
      </w:pPr>
      <w:r>
        <w:rPr>
          <w:lang w:val="en-US"/>
        </w:rPr>
        <w:t xml:space="preserve">The server side of the </w:t>
      </w:r>
      <w:r w:rsidR="00064B44">
        <w:rPr>
          <w:lang w:val="en-US"/>
        </w:rPr>
        <w:t>P</w:t>
      </w:r>
      <w:r>
        <w:rPr>
          <w:lang w:val="en-US"/>
        </w:rPr>
        <w:t>opya project is used to distribute the messages to the chat partners. This distribution is based on the current position of the users.</w:t>
      </w:r>
      <w:r w:rsidR="00A234D2">
        <w:rPr>
          <w:lang w:val="en-US"/>
        </w:rPr>
        <w:t xml:space="preserve"> To calculate the distance between two chat partners the</w:t>
      </w:r>
      <w:r w:rsidR="00060519">
        <w:rPr>
          <w:lang w:val="en-US"/>
        </w:rPr>
        <w:t xml:space="preserve"> h</w:t>
      </w:r>
      <w:r w:rsidR="00A234D2">
        <w:rPr>
          <w:lang w:val="en-US"/>
        </w:rPr>
        <w:t>aversine formula is used.</w:t>
      </w:r>
      <w:r w:rsidR="00060519">
        <w:rPr>
          <w:lang w:val="en-US"/>
        </w:rPr>
        <w:t xml:space="preserve"> </w:t>
      </w:r>
      <w:r w:rsidR="00655F90">
        <w:rPr>
          <w:lang w:val="en-US"/>
        </w:rPr>
        <w:t>The haversine formula is an equation important in navigation, giving distances between two points on a sphere.</w:t>
      </w:r>
    </w:p>
    <w:p w:rsidR="00696730" w:rsidRDefault="00462414" w:rsidP="00462414">
      <w:pPr>
        <w:rPr>
          <w:lang w:val="en-US"/>
        </w:rPr>
      </w:pPr>
      <w:r>
        <w:rPr>
          <w:lang w:val="en-US"/>
        </w:rPr>
        <w:t xml:space="preserve">The server uses a cache which contains all connected users with their unread messages. To ensure, that idle users will be disconnected automatically from the server, a cache is implemented, which removes all users after 10 minutes of idle time. Idle time means, that there was no call for </w:t>
      </w:r>
      <w:r w:rsidRPr="00D45D2E">
        <w:rPr>
          <w:rFonts w:ascii="Courier New" w:hAnsi="Courier New" w:cs="Courier New"/>
          <w:lang w:val="en-US"/>
        </w:rPr>
        <w:t>sendMessage</w:t>
      </w:r>
      <w:r>
        <w:rPr>
          <w:lang w:val="en-US"/>
        </w:rPr>
        <w:t xml:space="preserve"> or </w:t>
      </w:r>
      <w:r w:rsidRPr="00D45D2E">
        <w:rPr>
          <w:rFonts w:ascii="Courier New" w:hAnsi="Courier New" w:cs="Courier New"/>
          <w:lang w:val="en-US"/>
        </w:rPr>
        <w:t>getMessage</w:t>
      </w:r>
      <w:r>
        <w:rPr>
          <w:lang w:val="en-US"/>
        </w:rPr>
        <w:t xml:space="preserve"> on the server.</w:t>
      </w:r>
      <w:r w:rsidR="00D93CFF">
        <w:rPr>
          <w:lang w:val="en-US"/>
        </w:rPr>
        <w:t xml:space="preserve"> For the cache, the guava library is used which has an implementation for a cache which removes keys from the map after a specified period of time.</w:t>
      </w:r>
    </w:p>
    <w:p w:rsidR="009F2515" w:rsidRDefault="009F2515" w:rsidP="00462414">
      <w:pPr>
        <w:rPr>
          <w:lang w:val="en-US"/>
        </w:rPr>
      </w:pPr>
    </w:p>
    <w:p w:rsidR="009F2515" w:rsidRDefault="009F2515" w:rsidP="009F2515">
      <w:pPr>
        <w:pStyle w:val="berschrift3"/>
        <w:rPr>
          <w:lang w:val="en-US"/>
        </w:rPr>
      </w:pPr>
      <w:r>
        <w:rPr>
          <w:lang w:val="en-US"/>
        </w:rPr>
        <w:t>Implementation issues</w:t>
      </w:r>
      <w:r w:rsidR="00DA177C">
        <w:rPr>
          <w:lang w:val="en-US"/>
        </w:rPr>
        <w:t xml:space="preserve"> and solutions</w:t>
      </w:r>
    </w:p>
    <w:p w:rsidR="009B07E5" w:rsidRDefault="009B07E5" w:rsidP="009B07E5">
      <w:pPr>
        <w:pStyle w:val="Listenabsatz"/>
        <w:numPr>
          <w:ilvl w:val="0"/>
          <w:numId w:val="11"/>
        </w:numPr>
        <w:rPr>
          <w:lang w:val="en-US"/>
        </w:rPr>
      </w:pPr>
      <w:r>
        <w:rPr>
          <w:lang w:val="en-US"/>
        </w:rPr>
        <w:t>Using SOAP for communication</w:t>
      </w:r>
    </w:p>
    <w:p w:rsidR="009B07E5" w:rsidRDefault="009B07E5" w:rsidP="009B07E5">
      <w:pPr>
        <w:pStyle w:val="Listenabsatz"/>
        <w:rPr>
          <w:lang w:val="en-US"/>
        </w:rPr>
      </w:pPr>
      <w:r>
        <w:rPr>
          <w:lang w:val="en-US"/>
        </w:rPr>
        <w:t>We tried to use SOAP for the communication between the server and the client. But the API we used had some issues so we were unable to establish a connection.</w:t>
      </w:r>
    </w:p>
    <w:p w:rsidR="009B07E5" w:rsidRDefault="009B07E5" w:rsidP="009B07E5">
      <w:pPr>
        <w:pStyle w:val="Listenabsatz"/>
        <w:rPr>
          <w:lang w:val="en-US"/>
        </w:rPr>
      </w:pPr>
      <w:r>
        <w:rPr>
          <w:lang w:val="en-US"/>
        </w:rPr>
        <w:t>To solve this issue we changed to a restful communication which was easier to use and easier to debug.</w:t>
      </w:r>
    </w:p>
    <w:p w:rsidR="0044628A" w:rsidRPr="0044628A" w:rsidRDefault="0044628A" w:rsidP="0044628A">
      <w:pPr>
        <w:rPr>
          <w:lang w:val="en-US"/>
        </w:rPr>
      </w:pPr>
    </w:p>
    <w:p w:rsidR="008C6FB0" w:rsidRDefault="008C6FB0" w:rsidP="008C6FB0">
      <w:pPr>
        <w:pStyle w:val="Listenabsatz"/>
        <w:numPr>
          <w:ilvl w:val="0"/>
          <w:numId w:val="11"/>
        </w:numPr>
        <w:rPr>
          <w:lang w:val="en-US"/>
        </w:rPr>
      </w:pPr>
      <w:r>
        <w:rPr>
          <w:lang w:val="en-US"/>
        </w:rPr>
        <w:t>Update the</w:t>
      </w:r>
      <w:r w:rsidR="00847236">
        <w:rPr>
          <w:lang w:val="en-US"/>
        </w:rPr>
        <w:t xml:space="preserve"> message</w:t>
      </w:r>
      <w:bookmarkStart w:id="3" w:name="_GoBack"/>
      <w:bookmarkEnd w:id="3"/>
      <w:r>
        <w:rPr>
          <w:lang w:val="en-US"/>
        </w:rPr>
        <w:t xml:space="preserve"> list view properly</w:t>
      </w:r>
    </w:p>
    <w:p w:rsidR="008C6FB0" w:rsidRDefault="008C6FB0" w:rsidP="008C6FB0">
      <w:pPr>
        <w:pStyle w:val="Listenabsatz"/>
        <w:rPr>
          <w:lang w:val="en-US"/>
        </w:rPr>
      </w:pPr>
      <w:r>
        <w:rPr>
          <w:lang w:val="en-US"/>
        </w:rPr>
        <w:t xml:space="preserve">At first the problem was that we had to exchange the whole list of messages if a new message arrived. </w:t>
      </w:r>
      <w:r w:rsidR="00FE40DF">
        <w:rPr>
          <w:lang w:val="en-US"/>
        </w:rPr>
        <w:t>We solved this by creating a</w:t>
      </w:r>
      <w:r>
        <w:rPr>
          <w:lang w:val="en-US"/>
        </w:rPr>
        <w:t xml:space="preserve"> </w:t>
      </w:r>
      <w:r w:rsidR="00FE40DF">
        <w:rPr>
          <w:lang w:val="en-US"/>
        </w:rPr>
        <w:t>m</w:t>
      </w:r>
      <w:r>
        <w:rPr>
          <w:lang w:val="en-US"/>
        </w:rPr>
        <w:t>ethod which fires a DataChangeEvent, provided by the MessageAdapter, which updates the model and adds just the new message item.</w:t>
      </w:r>
    </w:p>
    <w:p w:rsidR="009F2515" w:rsidRDefault="0001386B" w:rsidP="0001386B">
      <w:pPr>
        <w:pStyle w:val="berschrift3"/>
        <w:rPr>
          <w:lang w:val="en-US"/>
        </w:rPr>
      </w:pPr>
      <w:r>
        <w:rPr>
          <w:lang w:val="en-US"/>
        </w:rPr>
        <w:lastRenderedPageBreak/>
        <w:t>Class diagram</w:t>
      </w:r>
    </w:p>
    <w:p w:rsidR="0001386B" w:rsidRPr="009B07E5" w:rsidRDefault="0001386B" w:rsidP="0001386B">
      <w:pPr>
        <w:keepNext/>
        <w:rPr>
          <w:lang w:val="en-US"/>
        </w:rPr>
      </w:pPr>
      <w:r>
        <w:rPr>
          <w:noProof/>
          <w:lang w:eastAsia="de-AT"/>
        </w:rPr>
        <w:drawing>
          <wp:inline distT="0" distB="0" distL="0" distR="0" wp14:anchorId="498FB909" wp14:editId="29BA6EA1">
            <wp:extent cx="8267181" cy="5358623"/>
            <wp:effectExtent l="6668" t="0" r="7302" b="7303"/>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l="2318" t="4446" r="2152" b="3188"/>
                    <a:stretch/>
                  </pic:blipFill>
                  <pic:spPr bwMode="auto">
                    <a:xfrm rot="16200000">
                      <a:off x="0" y="0"/>
                      <a:ext cx="8279578" cy="5366659"/>
                    </a:xfrm>
                    <a:prstGeom prst="rect">
                      <a:avLst/>
                    </a:prstGeom>
                    <a:noFill/>
                    <a:ln>
                      <a:noFill/>
                    </a:ln>
                    <a:extLst>
                      <a:ext uri="{53640926-AAD7-44D8-BBD7-CCE9431645EC}">
                        <a14:shadowObscured xmlns:a14="http://schemas.microsoft.com/office/drawing/2010/main"/>
                      </a:ext>
                    </a:extLst>
                  </pic:spPr>
                </pic:pic>
              </a:graphicData>
            </a:graphic>
          </wp:inline>
        </w:drawing>
      </w:r>
    </w:p>
    <w:p w:rsidR="0001386B" w:rsidRPr="00462414" w:rsidRDefault="0001386B" w:rsidP="0001386B">
      <w:pPr>
        <w:pStyle w:val="Beschriftung"/>
        <w:rPr>
          <w:lang w:val="en-US"/>
        </w:rPr>
      </w:pPr>
      <w:r w:rsidRPr="009B07E5">
        <w:rPr>
          <w:lang w:val="en-US"/>
        </w:rPr>
        <w:t xml:space="preserve">Illustration </w:t>
      </w:r>
      <w:r w:rsidR="00F54E98">
        <w:fldChar w:fldCharType="begin"/>
      </w:r>
      <w:r w:rsidR="00F54E98" w:rsidRPr="009B07E5">
        <w:rPr>
          <w:lang w:val="en-US"/>
        </w:rPr>
        <w:instrText xml:space="preserve"> SEQ Illust</w:instrText>
      </w:r>
      <w:r w:rsidR="00F54E98">
        <w:instrText xml:space="preserve">ration \* ARABIC </w:instrText>
      </w:r>
      <w:r w:rsidR="00F54E98">
        <w:fldChar w:fldCharType="separate"/>
      </w:r>
      <w:r>
        <w:rPr>
          <w:noProof/>
        </w:rPr>
        <w:t>4</w:t>
      </w:r>
      <w:r w:rsidR="00F54E98">
        <w:rPr>
          <w:noProof/>
        </w:rPr>
        <w:fldChar w:fldCharType="end"/>
      </w:r>
      <w:r>
        <w:t>: Client class diagram</w:t>
      </w:r>
    </w:p>
    <w:sectPr w:rsidR="0001386B" w:rsidRPr="00462414" w:rsidSect="00957E8E">
      <w:headerReference w:type="default" r:id="rId14"/>
      <w:foot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4E98" w:rsidRDefault="00F54E98" w:rsidP="00303BA6">
      <w:r>
        <w:separator/>
      </w:r>
    </w:p>
  </w:endnote>
  <w:endnote w:type="continuationSeparator" w:id="0">
    <w:p w:rsidR="00F54E98" w:rsidRDefault="00F54E98" w:rsidP="00303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6"/>
        <w:szCs w:val="16"/>
      </w:rPr>
      <w:id w:val="17142203"/>
      <w:docPartObj>
        <w:docPartGallery w:val="Page Numbers (Bottom of Page)"/>
        <w:docPartUnique/>
      </w:docPartObj>
    </w:sdtPr>
    <w:sdtEndPr/>
    <w:sdtContent>
      <w:sdt>
        <w:sdtPr>
          <w:rPr>
            <w:b/>
            <w:sz w:val="16"/>
            <w:szCs w:val="16"/>
          </w:rPr>
          <w:id w:val="1021177321"/>
          <w:docPartObj>
            <w:docPartGallery w:val="Page Numbers (Top of Page)"/>
            <w:docPartUnique/>
          </w:docPartObj>
        </w:sdtPr>
        <w:sdtEndPr/>
        <w:sdtContent>
          <w:p w:rsidR="00303BA6" w:rsidRPr="00303BA6" w:rsidRDefault="00196EB5" w:rsidP="00196EB5">
            <w:pPr>
              <w:pStyle w:val="Fuzeile"/>
              <w:tabs>
                <w:tab w:val="clear" w:pos="9072"/>
                <w:tab w:val="right" w:pos="8789"/>
              </w:tabs>
              <w:rPr>
                <w:b/>
                <w:sz w:val="16"/>
                <w:szCs w:val="16"/>
              </w:rPr>
            </w:pPr>
            <w:r>
              <w:rPr>
                <w:b/>
                <w:sz w:val="16"/>
                <w:szCs w:val="16"/>
              </w:rPr>
              <w:tab/>
            </w:r>
            <w:r>
              <w:rPr>
                <w:b/>
                <w:sz w:val="16"/>
                <w:szCs w:val="16"/>
              </w:rPr>
              <w:tab/>
            </w:r>
            <w:r w:rsidR="00303BA6" w:rsidRPr="00303BA6">
              <w:rPr>
                <w:b/>
                <w:sz w:val="16"/>
                <w:szCs w:val="16"/>
              </w:rPr>
              <w:t xml:space="preserve">Seite </w:t>
            </w:r>
            <w:r w:rsidR="00B97360" w:rsidRPr="00303BA6">
              <w:rPr>
                <w:b/>
                <w:sz w:val="16"/>
                <w:szCs w:val="16"/>
              </w:rPr>
              <w:fldChar w:fldCharType="begin"/>
            </w:r>
            <w:r w:rsidR="00303BA6" w:rsidRPr="00303BA6">
              <w:rPr>
                <w:b/>
                <w:sz w:val="16"/>
                <w:szCs w:val="16"/>
              </w:rPr>
              <w:instrText>PAGE</w:instrText>
            </w:r>
            <w:r w:rsidR="00B97360" w:rsidRPr="00303BA6">
              <w:rPr>
                <w:b/>
                <w:sz w:val="16"/>
                <w:szCs w:val="16"/>
              </w:rPr>
              <w:fldChar w:fldCharType="separate"/>
            </w:r>
            <w:r w:rsidR="00847236">
              <w:rPr>
                <w:b/>
                <w:noProof/>
                <w:sz w:val="16"/>
                <w:szCs w:val="16"/>
              </w:rPr>
              <w:t>6</w:t>
            </w:r>
            <w:r w:rsidR="00B97360" w:rsidRPr="00303BA6">
              <w:rPr>
                <w:b/>
                <w:sz w:val="16"/>
                <w:szCs w:val="16"/>
              </w:rPr>
              <w:fldChar w:fldCharType="end"/>
            </w:r>
            <w:r w:rsidR="00303BA6" w:rsidRPr="00303BA6">
              <w:rPr>
                <w:b/>
                <w:sz w:val="16"/>
                <w:szCs w:val="16"/>
              </w:rPr>
              <w:t xml:space="preserve"> von </w:t>
            </w:r>
            <w:r w:rsidR="00B97360" w:rsidRPr="00303BA6">
              <w:rPr>
                <w:b/>
                <w:sz w:val="16"/>
                <w:szCs w:val="16"/>
              </w:rPr>
              <w:fldChar w:fldCharType="begin"/>
            </w:r>
            <w:r w:rsidR="00303BA6" w:rsidRPr="00303BA6">
              <w:rPr>
                <w:b/>
                <w:sz w:val="16"/>
                <w:szCs w:val="16"/>
              </w:rPr>
              <w:instrText>NUMPAGES</w:instrText>
            </w:r>
            <w:r w:rsidR="00B97360" w:rsidRPr="00303BA6">
              <w:rPr>
                <w:b/>
                <w:sz w:val="16"/>
                <w:szCs w:val="16"/>
              </w:rPr>
              <w:fldChar w:fldCharType="separate"/>
            </w:r>
            <w:r w:rsidR="00847236">
              <w:rPr>
                <w:b/>
                <w:noProof/>
                <w:sz w:val="16"/>
                <w:szCs w:val="16"/>
              </w:rPr>
              <w:t>7</w:t>
            </w:r>
            <w:r w:rsidR="00B97360" w:rsidRPr="00303BA6">
              <w:rPr>
                <w:b/>
                <w:sz w:val="16"/>
                <w:szCs w:val="16"/>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4E98" w:rsidRDefault="00F54E98" w:rsidP="00303BA6">
      <w:r>
        <w:separator/>
      </w:r>
    </w:p>
  </w:footnote>
  <w:footnote w:type="continuationSeparator" w:id="0">
    <w:p w:rsidR="00F54E98" w:rsidRDefault="00F54E98" w:rsidP="00303B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BA6" w:rsidRPr="00303BA6" w:rsidRDefault="00196EB5" w:rsidP="00090BBA">
    <w:pPr>
      <w:pStyle w:val="Kopfzeile"/>
      <w:tabs>
        <w:tab w:val="clear" w:pos="4536"/>
        <w:tab w:val="clear" w:pos="9072"/>
        <w:tab w:val="right" w:pos="8789"/>
      </w:tabs>
      <w:rPr>
        <w:b/>
        <w:sz w:val="16"/>
        <w:szCs w:val="16"/>
      </w:rPr>
    </w:pPr>
    <w:r w:rsidRPr="00196EB5">
      <w:rPr>
        <w:b/>
        <w:noProof/>
        <w:sz w:val="16"/>
        <w:szCs w:val="16"/>
        <w:lang w:eastAsia="de-AT"/>
      </w:rPr>
      <w:drawing>
        <wp:anchor distT="0" distB="0" distL="114300" distR="114300" simplePos="0" relativeHeight="251658752" behindDoc="1" locked="0" layoutInCell="1" allowOverlap="1" wp14:anchorId="1017FB17" wp14:editId="030849BF">
          <wp:simplePos x="0" y="0"/>
          <wp:positionH relativeFrom="column">
            <wp:posOffset>5624830</wp:posOffset>
          </wp:positionH>
          <wp:positionV relativeFrom="paragraph">
            <wp:posOffset>-106680</wp:posOffset>
          </wp:positionV>
          <wp:extent cx="619125" cy="666750"/>
          <wp:effectExtent l="19050" t="0" r="9525" b="0"/>
          <wp:wrapNone/>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b="4985"/>
                  <a:stretch>
                    <a:fillRect/>
                  </a:stretch>
                </pic:blipFill>
                <pic:spPr bwMode="auto">
                  <a:xfrm>
                    <a:off x="0" y="0"/>
                    <a:ext cx="619125" cy="666750"/>
                  </a:xfrm>
                  <a:prstGeom prst="rect">
                    <a:avLst/>
                  </a:prstGeom>
                  <a:noFill/>
                  <a:ln w="0">
                    <a:noFill/>
                    <a:miter lim="800000"/>
                    <a:headEnd/>
                    <a:tailEnd/>
                  </a:ln>
                </pic:spPr>
              </pic:pic>
            </a:graphicData>
          </a:graphic>
        </wp:anchor>
      </w:drawing>
    </w:r>
    <w:r w:rsidR="00852B45">
      <w:rPr>
        <w:b/>
        <w:sz w:val="16"/>
        <w:szCs w:val="16"/>
      </w:rPr>
      <w:t xml:space="preserve">Wullink Luuk, </w:t>
    </w:r>
    <w:r w:rsidR="00421731">
      <w:rPr>
        <w:b/>
        <w:sz w:val="16"/>
        <w:szCs w:val="16"/>
      </w:rPr>
      <w:t>Sieber Michael</w:t>
    </w:r>
    <w:r w:rsidR="00303BA6" w:rsidRPr="00303BA6">
      <w:rPr>
        <w:b/>
        <w:sz w:val="16"/>
        <w:szCs w:val="16"/>
      </w:rPr>
      <w:tab/>
      <w:t>Fachhochschule Vorarlberg</w:t>
    </w:r>
  </w:p>
  <w:p w:rsidR="00303BA6" w:rsidRPr="00A02104" w:rsidRDefault="00D774AE" w:rsidP="00090BBA">
    <w:pPr>
      <w:pStyle w:val="Kopfzeile"/>
      <w:tabs>
        <w:tab w:val="clear" w:pos="4536"/>
        <w:tab w:val="clear" w:pos="9072"/>
        <w:tab w:val="right" w:pos="8789"/>
      </w:tabs>
      <w:rPr>
        <w:b/>
        <w:sz w:val="16"/>
        <w:szCs w:val="16"/>
        <w:lang w:val="en-US"/>
      </w:rPr>
    </w:pPr>
    <w:r w:rsidRPr="00A02104">
      <w:rPr>
        <w:b/>
        <w:sz w:val="16"/>
        <w:szCs w:val="16"/>
        <w:lang w:val="en-US"/>
      </w:rPr>
      <w:t>ITB6</w:t>
    </w:r>
    <w:r w:rsidR="00303BA6" w:rsidRPr="00A02104">
      <w:rPr>
        <w:b/>
        <w:sz w:val="16"/>
        <w:szCs w:val="16"/>
        <w:lang w:val="en-US"/>
      </w:rPr>
      <w:tab/>
    </w:r>
    <w:sdt>
      <w:sdtPr>
        <w:rPr>
          <w:b/>
          <w:sz w:val="16"/>
          <w:szCs w:val="16"/>
          <w:lang w:val="en-US"/>
        </w:rPr>
        <w:alias w:val="Fach"/>
        <w:tag w:val="Fach"/>
        <w:id w:val="17142212"/>
        <w:dropDownList>
          <w:listItem w:displayText="Lehrveranstaltung" w:value="Lehrveranstaltung"/>
          <w:listItem w:displayText=".net Software Entwicklung" w:value=".net Software Entwicklung"/>
          <w:listItem w:displayText="Bachelorarbeit 2" w:value="Bachelorarbeit 2"/>
          <w:listItem w:displayText="English VI" w:value="English VI"/>
          <w:listItem w:displayText="Augmented Reality" w:value="Augmented Reality"/>
          <w:listItem w:displayText="Mobile Computing" w:value="Mobile Computing"/>
          <w:listItem w:displayText="Open Source Software Entwicklung" w:value="Open Source Software Entwicklung"/>
          <w:listItem w:displayText="Wirtschaftsethik" w:value="Wirtschaftsethik"/>
        </w:dropDownList>
      </w:sdtPr>
      <w:sdtEndPr/>
      <w:sdtContent>
        <w:r w:rsidR="00852B45" w:rsidRPr="00A02104">
          <w:rPr>
            <w:b/>
            <w:sz w:val="16"/>
            <w:szCs w:val="16"/>
            <w:lang w:val="en-US"/>
          </w:rPr>
          <w:t>Mobile Computing</w:t>
        </w:r>
      </w:sdtContent>
    </w:sdt>
  </w:p>
  <w:p w:rsidR="00303BA6" w:rsidRPr="00A02104" w:rsidRDefault="00303BA6" w:rsidP="00A90F6A">
    <w:pPr>
      <w:pStyle w:val="Kopfzeile"/>
      <w:tabs>
        <w:tab w:val="clear" w:pos="4536"/>
        <w:tab w:val="clear" w:pos="9072"/>
        <w:tab w:val="right" w:pos="8789"/>
      </w:tabs>
      <w:rPr>
        <w:b/>
        <w:sz w:val="16"/>
        <w:szCs w:val="16"/>
        <w:lang w:val="en-US"/>
      </w:rPr>
    </w:pPr>
    <w:r w:rsidRPr="00A02104">
      <w:rPr>
        <w:b/>
        <w:sz w:val="16"/>
        <w:szCs w:val="16"/>
        <w:lang w:val="en-US"/>
      </w:rPr>
      <w:tab/>
    </w:r>
    <w:r w:rsidRPr="00A02104">
      <w:rPr>
        <w:b/>
        <w:sz w:val="16"/>
        <w:szCs w:val="16"/>
        <w:lang w:val="en-US"/>
      </w:rPr>
      <w:tab/>
    </w:r>
    <w:r w:rsidR="00852B45" w:rsidRPr="00A02104">
      <w:rPr>
        <w:b/>
        <w:sz w:val="16"/>
        <w:szCs w:val="16"/>
        <w:lang w:val="en-US"/>
      </w:rPr>
      <w:t>Popya</w:t>
    </w:r>
    <w:r w:rsidR="00A02104" w:rsidRPr="00A02104">
      <w:rPr>
        <w:b/>
        <w:sz w:val="16"/>
        <w:szCs w:val="16"/>
        <w:lang w:val="en-US"/>
      </w:rPr>
      <w:t xml:space="preserve"> – A localization based chat application</w:t>
    </w:r>
    <w:r w:rsidR="002503BB">
      <w:rPr>
        <w:b/>
        <w:sz w:val="16"/>
        <w:szCs w:val="16"/>
        <w:lang w:val="en-US"/>
      </w:rPr>
      <w:t xml:space="preserve"> on Androi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B74E8"/>
    <w:multiLevelType w:val="hybridMultilevel"/>
    <w:tmpl w:val="73864AD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25A4C3A"/>
    <w:multiLevelType w:val="multilevel"/>
    <w:tmpl w:val="0A3E4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99A6E39"/>
    <w:multiLevelType w:val="multilevel"/>
    <w:tmpl w:val="8768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CB0040"/>
    <w:multiLevelType w:val="hybridMultilevel"/>
    <w:tmpl w:val="DCD8DA82"/>
    <w:lvl w:ilvl="0" w:tplc="0E3A22BC">
      <w:numFmt w:val="bullet"/>
      <w:lvlText w:val="-"/>
      <w:lvlJc w:val="left"/>
      <w:pPr>
        <w:ind w:left="720" w:hanging="360"/>
      </w:pPr>
      <w:rPr>
        <w:rFonts w:ascii="Arial" w:eastAsiaTheme="minorHAnsi" w:hAnsi="Arial" w:cs="Aria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4E43392E"/>
    <w:multiLevelType w:val="hybridMultilevel"/>
    <w:tmpl w:val="1BBE9D3C"/>
    <w:lvl w:ilvl="0" w:tplc="AE7E8754">
      <w:numFmt w:val="bullet"/>
      <w:lvlText w:val="-"/>
      <w:lvlJc w:val="left"/>
      <w:pPr>
        <w:ind w:left="720" w:hanging="360"/>
      </w:pPr>
      <w:rPr>
        <w:rFonts w:ascii="Arial" w:eastAsiaTheme="minorHAnsi"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512D048D"/>
    <w:multiLevelType w:val="hybridMultilevel"/>
    <w:tmpl w:val="9A7E433E"/>
    <w:lvl w:ilvl="0" w:tplc="93328506">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5836539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05A2E1B"/>
    <w:multiLevelType w:val="hybridMultilevel"/>
    <w:tmpl w:val="AB92AB8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75F470A6"/>
    <w:multiLevelType w:val="multilevel"/>
    <w:tmpl w:val="E6B0AECA"/>
    <w:lvl w:ilvl="0">
      <w:start w:val="1"/>
      <w:numFmt w:val="none"/>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6"/>
  </w:num>
  <w:num w:numId="2">
    <w:abstractNumId w:val="5"/>
  </w:num>
  <w:num w:numId="3">
    <w:abstractNumId w:val="8"/>
  </w:num>
  <w:num w:numId="4">
    <w:abstractNumId w:val="8"/>
  </w:num>
  <w:num w:numId="5">
    <w:abstractNumId w:val="2"/>
  </w:num>
  <w:num w:numId="6">
    <w:abstractNumId w:val="0"/>
  </w:num>
  <w:num w:numId="7">
    <w:abstractNumId w:val="1"/>
  </w:num>
  <w:num w:numId="8">
    <w:abstractNumId w:val="4"/>
  </w:num>
  <w:num w:numId="9">
    <w:abstractNumId w:val="3"/>
  </w:num>
  <w:num w:numId="10">
    <w:abstractNumId w:val="8"/>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B45"/>
    <w:rsid w:val="0001386B"/>
    <w:rsid w:val="0001388A"/>
    <w:rsid w:val="00015AFC"/>
    <w:rsid w:val="00026A8F"/>
    <w:rsid w:val="000272BB"/>
    <w:rsid w:val="00052ED8"/>
    <w:rsid w:val="00053E65"/>
    <w:rsid w:val="00060519"/>
    <w:rsid w:val="0006416B"/>
    <w:rsid w:val="00064B44"/>
    <w:rsid w:val="00082CCA"/>
    <w:rsid w:val="00084FAA"/>
    <w:rsid w:val="00090BBA"/>
    <w:rsid w:val="000A2172"/>
    <w:rsid w:val="000C1E2E"/>
    <w:rsid w:val="000D3048"/>
    <w:rsid w:val="000F0184"/>
    <w:rsid w:val="000F604A"/>
    <w:rsid w:val="0010614C"/>
    <w:rsid w:val="00126449"/>
    <w:rsid w:val="00145A8B"/>
    <w:rsid w:val="00150EF5"/>
    <w:rsid w:val="0017415C"/>
    <w:rsid w:val="00192228"/>
    <w:rsid w:val="001926A9"/>
    <w:rsid w:val="001941E1"/>
    <w:rsid w:val="00196EB5"/>
    <w:rsid w:val="00197842"/>
    <w:rsid w:val="001A0630"/>
    <w:rsid w:val="001A6976"/>
    <w:rsid w:val="001B1233"/>
    <w:rsid w:val="001F721B"/>
    <w:rsid w:val="0021208A"/>
    <w:rsid w:val="002170AE"/>
    <w:rsid w:val="00217FCB"/>
    <w:rsid w:val="00220CCE"/>
    <w:rsid w:val="00221579"/>
    <w:rsid w:val="002503BB"/>
    <w:rsid w:val="00283098"/>
    <w:rsid w:val="00296A4F"/>
    <w:rsid w:val="002A1830"/>
    <w:rsid w:val="002F6AB5"/>
    <w:rsid w:val="00303BA6"/>
    <w:rsid w:val="00304286"/>
    <w:rsid w:val="00316801"/>
    <w:rsid w:val="00321E87"/>
    <w:rsid w:val="0032674F"/>
    <w:rsid w:val="00331C48"/>
    <w:rsid w:val="00335A21"/>
    <w:rsid w:val="00336F7A"/>
    <w:rsid w:val="00356B8B"/>
    <w:rsid w:val="003801FE"/>
    <w:rsid w:val="00396873"/>
    <w:rsid w:val="003B138C"/>
    <w:rsid w:val="003B4541"/>
    <w:rsid w:val="003C24BB"/>
    <w:rsid w:val="003C5158"/>
    <w:rsid w:val="004025BB"/>
    <w:rsid w:val="00412624"/>
    <w:rsid w:val="00413FB3"/>
    <w:rsid w:val="00421731"/>
    <w:rsid w:val="004458A5"/>
    <w:rsid w:val="0044628A"/>
    <w:rsid w:val="00451513"/>
    <w:rsid w:val="00462414"/>
    <w:rsid w:val="00470DBB"/>
    <w:rsid w:val="00483B7D"/>
    <w:rsid w:val="00486781"/>
    <w:rsid w:val="00490972"/>
    <w:rsid w:val="00493AB1"/>
    <w:rsid w:val="004A2481"/>
    <w:rsid w:val="004B65BB"/>
    <w:rsid w:val="004E426C"/>
    <w:rsid w:val="004E6892"/>
    <w:rsid w:val="004F7BE7"/>
    <w:rsid w:val="00532DAE"/>
    <w:rsid w:val="00535387"/>
    <w:rsid w:val="00591C06"/>
    <w:rsid w:val="00596E74"/>
    <w:rsid w:val="005A082F"/>
    <w:rsid w:val="005C5308"/>
    <w:rsid w:val="005D6CAC"/>
    <w:rsid w:val="00627A41"/>
    <w:rsid w:val="00655F90"/>
    <w:rsid w:val="0069041D"/>
    <w:rsid w:val="00696730"/>
    <w:rsid w:val="006D5BC8"/>
    <w:rsid w:val="006F32BC"/>
    <w:rsid w:val="007039E7"/>
    <w:rsid w:val="00707375"/>
    <w:rsid w:val="00756789"/>
    <w:rsid w:val="007A077E"/>
    <w:rsid w:val="007D06D2"/>
    <w:rsid w:val="008049FB"/>
    <w:rsid w:val="00824D3A"/>
    <w:rsid w:val="00833927"/>
    <w:rsid w:val="00847236"/>
    <w:rsid w:val="008507D9"/>
    <w:rsid w:val="00852B45"/>
    <w:rsid w:val="0087066F"/>
    <w:rsid w:val="00881614"/>
    <w:rsid w:val="008819B6"/>
    <w:rsid w:val="00885699"/>
    <w:rsid w:val="008A183C"/>
    <w:rsid w:val="008C6FB0"/>
    <w:rsid w:val="008E3045"/>
    <w:rsid w:val="008F22D5"/>
    <w:rsid w:val="008F2EFB"/>
    <w:rsid w:val="008F5D2D"/>
    <w:rsid w:val="00900C90"/>
    <w:rsid w:val="00913190"/>
    <w:rsid w:val="009137D9"/>
    <w:rsid w:val="00920CD4"/>
    <w:rsid w:val="00943B0C"/>
    <w:rsid w:val="00945FF8"/>
    <w:rsid w:val="00950DD2"/>
    <w:rsid w:val="00957E8E"/>
    <w:rsid w:val="009A161A"/>
    <w:rsid w:val="009A7755"/>
    <w:rsid w:val="009B07E5"/>
    <w:rsid w:val="009F2515"/>
    <w:rsid w:val="00A02104"/>
    <w:rsid w:val="00A1622B"/>
    <w:rsid w:val="00A234D2"/>
    <w:rsid w:val="00A51276"/>
    <w:rsid w:val="00A6798D"/>
    <w:rsid w:val="00A67C20"/>
    <w:rsid w:val="00A73745"/>
    <w:rsid w:val="00A90F6A"/>
    <w:rsid w:val="00A945CE"/>
    <w:rsid w:val="00AA5ABF"/>
    <w:rsid w:val="00AB0A66"/>
    <w:rsid w:val="00AE55A9"/>
    <w:rsid w:val="00B21B3C"/>
    <w:rsid w:val="00B25B35"/>
    <w:rsid w:val="00B3551E"/>
    <w:rsid w:val="00B37C6A"/>
    <w:rsid w:val="00B41BD0"/>
    <w:rsid w:val="00B42044"/>
    <w:rsid w:val="00B46099"/>
    <w:rsid w:val="00B70336"/>
    <w:rsid w:val="00B83D35"/>
    <w:rsid w:val="00B8535A"/>
    <w:rsid w:val="00B97360"/>
    <w:rsid w:val="00BB354C"/>
    <w:rsid w:val="00BC07B5"/>
    <w:rsid w:val="00BC6EAC"/>
    <w:rsid w:val="00BD0954"/>
    <w:rsid w:val="00BD411E"/>
    <w:rsid w:val="00C20880"/>
    <w:rsid w:val="00C24946"/>
    <w:rsid w:val="00C26423"/>
    <w:rsid w:val="00C65D3F"/>
    <w:rsid w:val="00C71DC7"/>
    <w:rsid w:val="00C814E0"/>
    <w:rsid w:val="00C92481"/>
    <w:rsid w:val="00CA07DB"/>
    <w:rsid w:val="00CA2AB0"/>
    <w:rsid w:val="00CB16FF"/>
    <w:rsid w:val="00D11730"/>
    <w:rsid w:val="00D45D2E"/>
    <w:rsid w:val="00D63739"/>
    <w:rsid w:val="00D64B03"/>
    <w:rsid w:val="00D774AE"/>
    <w:rsid w:val="00D779F6"/>
    <w:rsid w:val="00D93CFF"/>
    <w:rsid w:val="00DA177C"/>
    <w:rsid w:val="00DD3B2F"/>
    <w:rsid w:val="00DE7C14"/>
    <w:rsid w:val="00E1300A"/>
    <w:rsid w:val="00E3760A"/>
    <w:rsid w:val="00E4626C"/>
    <w:rsid w:val="00E50034"/>
    <w:rsid w:val="00E7753E"/>
    <w:rsid w:val="00E9461E"/>
    <w:rsid w:val="00EB2706"/>
    <w:rsid w:val="00EC0DA4"/>
    <w:rsid w:val="00EC1152"/>
    <w:rsid w:val="00EC3B0F"/>
    <w:rsid w:val="00EC5AA2"/>
    <w:rsid w:val="00ED3978"/>
    <w:rsid w:val="00ED72C1"/>
    <w:rsid w:val="00EE2E64"/>
    <w:rsid w:val="00EF752B"/>
    <w:rsid w:val="00F17396"/>
    <w:rsid w:val="00F322B3"/>
    <w:rsid w:val="00F401F5"/>
    <w:rsid w:val="00F41F7A"/>
    <w:rsid w:val="00F43DF7"/>
    <w:rsid w:val="00F54E98"/>
    <w:rsid w:val="00F66BA2"/>
    <w:rsid w:val="00F870C8"/>
    <w:rsid w:val="00F930EA"/>
    <w:rsid w:val="00FC45CC"/>
    <w:rsid w:val="00FE40DF"/>
    <w:rsid w:val="00FF263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8494349">
      <w:bodyDiv w:val="1"/>
      <w:marLeft w:val="0"/>
      <w:marRight w:val="0"/>
      <w:marTop w:val="0"/>
      <w:marBottom w:val="0"/>
      <w:divBdr>
        <w:top w:val="none" w:sz="0" w:space="0" w:color="auto"/>
        <w:left w:val="none" w:sz="0" w:space="0" w:color="auto"/>
        <w:bottom w:val="none" w:sz="0" w:space="0" w:color="auto"/>
        <w:right w:val="none" w:sz="0" w:space="0" w:color="auto"/>
      </w:divBdr>
    </w:div>
    <w:div w:id="1089543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FH\FH.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888E94-0BAB-429A-A4F1-11A07AEFE9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H.dotx</Template>
  <TotalTime>0</TotalTime>
  <Pages>7</Pages>
  <Words>882</Words>
  <Characters>5557</Characters>
  <Application>Microsoft Office Word</Application>
  <DocSecurity>0</DocSecurity>
  <Lines>46</Lines>
  <Paragraphs>1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dc:creator>
  <cp:lastModifiedBy>Michael</cp:lastModifiedBy>
  <cp:revision>140</cp:revision>
  <dcterms:created xsi:type="dcterms:W3CDTF">2012-06-11T06:24:00Z</dcterms:created>
  <dcterms:modified xsi:type="dcterms:W3CDTF">2012-06-18T10:37:00Z</dcterms:modified>
</cp:coreProperties>
</file>